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6F2424" w:rsidP="009C2FB3">
          <w:r w:rsidRPr="006F2424">
            <w:rPr>
              <w:noProof/>
            </w:rPr>
            <w:pict>
              <v:group id="_x0000_s1026" style="position:absolute;margin-left:9620.5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1012311712"/>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2B23D0" w:rsidRDefault="002B23D0">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1012311713"/>
                          <w:dataBinding w:prefixMappings="xmlns:ns0='http://schemas.openxmlformats.org/package/2006/metadata/core-properties' xmlns:ns1='http://purl.org/dc/elements/1.1/'" w:xpath="/ns0:coreProperties[1]/ns1:creator[1]" w:storeItemID="{6C3C8BC8-F283-45AE-878A-BAB7291924A1}"/>
                          <w:text/>
                        </w:sdtPr>
                        <w:sdtContent>
                          <w:p w:rsidR="002B23D0" w:rsidRDefault="002B23D0">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1012311714"/>
                          <w:dataBinding w:prefixMappings="xmlns:ns0='http://schemas.openxmlformats.org/officeDocument/2006/extended-properties'" w:xpath="/ns0:Properties[1]/ns0:Company[1]" w:storeItemID="{6668398D-A668-4E3E-A5EB-62B293D839F1}"/>
                          <w:text/>
                        </w:sdtPr>
                        <w:sdtContent>
                          <w:p w:rsidR="002B23D0" w:rsidRDefault="002B23D0">
                            <w:pPr>
                              <w:pStyle w:val="Sansinterligne"/>
                              <w:spacing w:line="360" w:lineRule="auto"/>
                              <w:rPr>
                                <w:color w:val="FFFFFF" w:themeColor="background1"/>
                              </w:rPr>
                            </w:pPr>
                            <w:r>
                              <w:rPr>
                                <w:color w:val="FFFFFF" w:themeColor="background1"/>
                              </w:rPr>
                              <w:t>IFOCOP – DIWJS-08</w:t>
                            </w:r>
                          </w:p>
                        </w:sdtContent>
                      </w:sdt>
                      <w:p w:rsidR="002B23D0" w:rsidRDefault="002B23D0">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6F2424" w:rsidP="009C2FB3">
          <w:r w:rsidRPr="006F2424">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1012311715"/>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noProof/>
                              <w:color w:val="FFFFFF" w:themeColor="background1"/>
                              <w:sz w:val="72"/>
                              <w:szCs w:val="72"/>
                              <w:lang w:eastAsia="fr-FR"/>
                            </w:rPr>
                            <w:t>« Collect’Or »</w:t>
                          </w:r>
                        </w:sdtContent>
                      </w:sdt>
                      <w:r>
                        <w:rPr>
                          <w:rFonts w:asciiTheme="majorHAnsi" w:eastAsiaTheme="majorEastAsia" w:hAnsiTheme="majorHAnsi" w:cstheme="majorBidi"/>
                          <w:noProof/>
                          <w:color w:val="FFFFFF" w:themeColor="background1"/>
                          <w:sz w:val="72"/>
                          <w:szCs w:val="72"/>
                          <w:lang w:eastAsia="fr-FR"/>
                        </w:rPr>
                        <w:t xml:space="preserve">                                                                       </w:t>
                      </w: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2B23D0" w:rsidRDefault="002B23D0"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2B23D0" w:rsidRDefault="002B23D0"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6F2424">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2B23D0" w:rsidRDefault="002B23D0"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rPr>
              <w:noProof/>
              <w:lang w:eastAsia="fr-FR"/>
            </w:rPr>
            <w:t xml:space="preserve"> </w:t>
          </w:r>
          <w:r w:rsidR="00BC001F">
            <w:br w:type="page"/>
          </w:r>
        </w:p>
      </w:sdtContent>
    </w:sdt>
    <w:p w:rsidR="00C670E1" w:rsidRDefault="006F2424">
      <w:pPr>
        <w:pStyle w:val="TM2"/>
        <w:tabs>
          <w:tab w:val="right" w:leader="dot" w:pos="10480"/>
        </w:tabs>
        <w:rPr>
          <w:rFonts w:eastAsiaTheme="minorEastAsia" w:cstheme="minorBidi"/>
          <w:bCs w:val="0"/>
          <w:noProof/>
          <w:color w:val="auto"/>
          <w:sz w:val="22"/>
          <w:szCs w:val="22"/>
          <w:shd w:val="clear" w:color="auto" w:fill="auto"/>
          <w:lang w:eastAsia="fr-FR"/>
        </w:rPr>
      </w:pPr>
      <w:r w:rsidRPr="006F2424">
        <w:lastRenderedPageBreak/>
        <w:fldChar w:fldCharType="begin"/>
      </w:r>
      <w:r w:rsidR="00FC499E">
        <w:instrText xml:space="preserve"> TOC \o "1-3" \h \z \u </w:instrText>
      </w:r>
      <w:r w:rsidRPr="006F2424">
        <w:fldChar w:fldCharType="separate"/>
      </w:r>
      <w:hyperlink w:anchor="_Toc15133643" w:history="1">
        <w:r w:rsidR="00C670E1" w:rsidRPr="00573DC6">
          <w:rPr>
            <w:rStyle w:val="Lienhypertexte"/>
            <w:noProof/>
          </w:rPr>
          <w:t>Fonctionnalités principales</w:t>
        </w:r>
        <w:r w:rsidR="00C670E1">
          <w:rPr>
            <w:noProof/>
            <w:webHidden/>
          </w:rPr>
          <w:tab/>
        </w:r>
        <w:r w:rsidR="00C670E1">
          <w:rPr>
            <w:noProof/>
            <w:webHidden/>
          </w:rPr>
          <w:fldChar w:fldCharType="begin"/>
        </w:r>
        <w:r w:rsidR="00C670E1">
          <w:rPr>
            <w:noProof/>
            <w:webHidden/>
          </w:rPr>
          <w:instrText xml:space="preserve"> PAGEREF _Toc15133643 \h </w:instrText>
        </w:r>
        <w:r w:rsidR="00C670E1">
          <w:rPr>
            <w:noProof/>
            <w:webHidden/>
          </w:rPr>
        </w:r>
        <w:r w:rsidR="00C670E1">
          <w:rPr>
            <w:noProof/>
            <w:webHidden/>
          </w:rPr>
          <w:fldChar w:fldCharType="separate"/>
        </w:r>
        <w:r w:rsidR="00C670E1">
          <w:rPr>
            <w:noProof/>
            <w:webHidden/>
          </w:rPr>
          <w:t>3</w:t>
        </w:r>
        <w:r w:rsidR="00C670E1">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44" w:history="1">
        <w:r w:rsidRPr="00573DC6">
          <w:rPr>
            <w:rStyle w:val="Lienhypertexte"/>
            <w:noProof/>
          </w:rPr>
          <w:t>Collect’Or en en quelques chiffres :</w:t>
        </w:r>
        <w:r>
          <w:rPr>
            <w:noProof/>
            <w:webHidden/>
          </w:rPr>
          <w:tab/>
        </w:r>
        <w:r>
          <w:rPr>
            <w:noProof/>
            <w:webHidden/>
          </w:rPr>
          <w:fldChar w:fldCharType="begin"/>
        </w:r>
        <w:r>
          <w:rPr>
            <w:noProof/>
            <w:webHidden/>
          </w:rPr>
          <w:instrText xml:space="preserve"> PAGEREF _Toc15133644 \h </w:instrText>
        </w:r>
        <w:r>
          <w:rPr>
            <w:noProof/>
            <w:webHidden/>
          </w:rPr>
        </w:r>
        <w:r>
          <w:rPr>
            <w:noProof/>
            <w:webHidden/>
          </w:rPr>
          <w:fldChar w:fldCharType="separate"/>
        </w:r>
        <w:r>
          <w:rPr>
            <w:noProof/>
            <w:webHidden/>
          </w:rPr>
          <w:t>3</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45" w:history="1">
        <w:r w:rsidRPr="00573DC6">
          <w:rPr>
            <w:rStyle w:val="Lienhypertexte"/>
            <w:noProof/>
          </w:rPr>
          <w:t>Nombre de sources :</w:t>
        </w:r>
        <w:r>
          <w:rPr>
            <w:noProof/>
            <w:webHidden/>
          </w:rPr>
          <w:tab/>
        </w:r>
        <w:r>
          <w:rPr>
            <w:noProof/>
            <w:webHidden/>
          </w:rPr>
          <w:fldChar w:fldCharType="begin"/>
        </w:r>
        <w:r>
          <w:rPr>
            <w:noProof/>
            <w:webHidden/>
          </w:rPr>
          <w:instrText xml:space="preserve"> PAGEREF _Toc15133645 \h </w:instrText>
        </w:r>
        <w:r>
          <w:rPr>
            <w:noProof/>
            <w:webHidden/>
          </w:rPr>
        </w:r>
        <w:r>
          <w:rPr>
            <w:noProof/>
            <w:webHidden/>
          </w:rPr>
          <w:fldChar w:fldCharType="separate"/>
        </w:r>
        <w:r>
          <w:rPr>
            <w:noProof/>
            <w:webHidden/>
          </w:rPr>
          <w:t>3</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46" w:history="1">
        <w:r w:rsidRPr="00573DC6">
          <w:rPr>
            <w:rStyle w:val="Lienhypertexte"/>
            <w:noProof/>
          </w:rPr>
          <w:t>Nombre de lignes :</w:t>
        </w:r>
        <w:r>
          <w:rPr>
            <w:noProof/>
            <w:webHidden/>
          </w:rPr>
          <w:tab/>
        </w:r>
        <w:r>
          <w:rPr>
            <w:noProof/>
            <w:webHidden/>
          </w:rPr>
          <w:fldChar w:fldCharType="begin"/>
        </w:r>
        <w:r>
          <w:rPr>
            <w:noProof/>
            <w:webHidden/>
          </w:rPr>
          <w:instrText xml:space="preserve"> PAGEREF _Toc15133646 \h </w:instrText>
        </w:r>
        <w:r>
          <w:rPr>
            <w:noProof/>
            <w:webHidden/>
          </w:rPr>
        </w:r>
        <w:r>
          <w:rPr>
            <w:noProof/>
            <w:webHidden/>
          </w:rPr>
          <w:fldChar w:fldCharType="separate"/>
        </w:r>
        <w:r>
          <w:rPr>
            <w:noProof/>
            <w:webHidden/>
          </w:rPr>
          <w:t>3</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47" w:history="1">
        <w:r w:rsidRPr="00573DC6">
          <w:rPr>
            <w:rStyle w:val="Lienhypertexte"/>
            <w:noProof/>
          </w:rPr>
          <w:t>Nombre de messages :</w:t>
        </w:r>
        <w:r>
          <w:rPr>
            <w:noProof/>
            <w:webHidden/>
          </w:rPr>
          <w:tab/>
        </w:r>
        <w:r>
          <w:rPr>
            <w:noProof/>
            <w:webHidden/>
          </w:rPr>
          <w:fldChar w:fldCharType="begin"/>
        </w:r>
        <w:r>
          <w:rPr>
            <w:noProof/>
            <w:webHidden/>
          </w:rPr>
          <w:instrText xml:space="preserve"> PAGEREF _Toc15133647 \h </w:instrText>
        </w:r>
        <w:r>
          <w:rPr>
            <w:noProof/>
            <w:webHidden/>
          </w:rPr>
        </w:r>
        <w:r>
          <w:rPr>
            <w:noProof/>
            <w:webHidden/>
          </w:rPr>
          <w:fldChar w:fldCharType="separate"/>
        </w:r>
        <w:r>
          <w:rPr>
            <w:noProof/>
            <w:webHidden/>
          </w:rPr>
          <w:t>3</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48" w:history="1">
        <w:r w:rsidRPr="00573DC6">
          <w:rPr>
            <w:rStyle w:val="Lienhypertexte"/>
            <w:noProof/>
          </w:rPr>
          <w:t>Plan du site</w:t>
        </w:r>
        <w:r>
          <w:rPr>
            <w:noProof/>
            <w:webHidden/>
          </w:rPr>
          <w:tab/>
        </w:r>
        <w:r>
          <w:rPr>
            <w:noProof/>
            <w:webHidden/>
          </w:rPr>
          <w:fldChar w:fldCharType="begin"/>
        </w:r>
        <w:r>
          <w:rPr>
            <w:noProof/>
            <w:webHidden/>
          </w:rPr>
          <w:instrText xml:space="preserve"> PAGEREF _Toc15133648 \h </w:instrText>
        </w:r>
        <w:r>
          <w:rPr>
            <w:noProof/>
            <w:webHidden/>
          </w:rPr>
        </w:r>
        <w:r>
          <w:rPr>
            <w:noProof/>
            <w:webHidden/>
          </w:rPr>
          <w:fldChar w:fldCharType="separate"/>
        </w:r>
        <w:r>
          <w:rPr>
            <w:noProof/>
            <w:webHidden/>
          </w:rPr>
          <w:t>4</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49" w:history="1">
        <w:r w:rsidRPr="00573DC6">
          <w:rPr>
            <w:rStyle w:val="Lienhypertexte"/>
            <w:noProof/>
          </w:rPr>
          <w:t>Maquette d’implantation des fenêtres</w:t>
        </w:r>
        <w:r>
          <w:rPr>
            <w:noProof/>
            <w:webHidden/>
          </w:rPr>
          <w:tab/>
        </w:r>
        <w:r>
          <w:rPr>
            <w:noProof/>
            <w:webHidden/>
          </w:rPr>
          <w:fldChar w:fldCharType="begin"/>
        </w:r>
        <w:r>
          <w:rPr>
            <w:noProof/>
            <w:webHidden/>
          </w:rPr>
          <w:instrText xml:space="preserve"> PAGEREF _Toc15133649 \h </w:instrText>
        </w:r>
        <w:r>
          <w:rPr>
            <w:noProof/>
            <w:webHidden/>
          </w:rPr>
        </w:r>
        <w:r>
          <w:rPr>
            <w:noProof/>
            <w:webHidden/>
          </w:rPr>
          <w:fldChar w:fldCharType="separate"/>
        </w:r>
        <w:r>
          <w:rPr>
            <w:noProof/>
            <w:webHidden/>
          </w:rPr>
          <w:t>5</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50" w:history="1">
        <w:r w:rsidRPr="00573DC6">
          <w:rPr>
            <w:rStyle w:val="Lienhypertexte"/>
            <w:noProof/>
          </w:rPr>
          <w:t>Environnement technique</w:t>
        </w:r>
        <w:r>
          <w:rPr>
            <w:noProof/>
            <w:webHidden/>
          </w:rPr>
          <w:tab/>
        </w:r>
        <w:r>
          <w:rPr>
            <w:noProof/>
            <w:webHidden/>
          </w:rPr>
          <w:fldChar w:fldCharType="begin"/>
        </w:r>
        <w:r>
          <w:rPr>
            <w:noProof/>
            <w:webHidden/>
          </w:rPr>
          <w:instrText xml:space="preserve"> PAGEREF _Toc15133650 \h </w:instrText>
        </w:r>
        <w:r>
          <w:rPr>
            <w:noProof/>
            <w:webHidden/>
          </w:rPr>
        </w:r>
        <w:r>
          <w:rPr>
            <w:noProof/>
            <w:webHidden/>
          </w:rPr>
          <w:fldChar w:fldCharType="separate"/>
        </w:r>
        <w:r>
          <w:rPr>
            <w:noProof/>
            <w:webHidden/>
          </w:rPr>
          <w:t>6</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51" w:history="1">
        <w:r w:rsidRPr="00573DC6">
          <w:rPr>
            <w:rStyle w:val="Lienhypertexte"/>
            <w:noProof/>
          </w:rPr>
          <w:t>Topologie  de l’application</w:t>
        </w:r>
        <w:r>
          <w:rPr>
            <w:noProof/>
            <w:webHidden/>
          </w:rPr>
          <w:tab/>
        </w:r>
        <w:r>
          <w:rPr>
            <w:noProof/>
            <w:webHidden/>
          </w:rPr>
          <w:fldChar w:fldCharType="begin"/>
        </w:r>
        <w:r>
          <w:rPr>
            <w:noProof/>
            <w:webHidden/>
          </w:rPr>
          <w:instrText xml:space="preserve"> PAGEREF _Toc15133651 \h </w:instrText>
        </w:r>
        <w:r>
          <w:rPr>
            <w:noProof/>
            <w:webHidden/>
          </w:rPr>
        </w:r>
        <w:r>
          <w:rPr>
            <w:noProof/>
            <w:webHidden/>
          </w:rPr>
          <w:fldChar w:fldCharType="separate"/>
        </w:r>
        <w:r>
          <w:rPr>
            <w:noProof/>
            <w:webHidden/>
          </w:rPr>
          <w:t>6</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52" w:history="1">
        <w:r w:rsidRPr="00573DC6">
          <w:rPr>
            <w:rStyle w:val="Lienhypertexte"/>
            <w:noProof/>
          </w:rPr>
          <w:t>Arborescence des répertoires</w:t>
        </w:r>
        <w:r>
          <w:rPr>
            <w:noProof/>
            <w:webHidden/>
          </w:rPr>
          <w:tab/>
        </w:r>
        <w:r>
          <w:rPr>
            <w:noProof/>
            <w:webHidden/>
          </w:rPr>
          <w:fldChar w:fldCharType="begin"/>
        </w:r>
        <w:r>
          <w:rPr>
            <w:noProof/>
            <w:webHidden/>
          </w:rPr>
          <w:instrText xml:space="preserve"> PAGEREF _Toc15133652 \h </w:instrText>
        </w:r>
        <w:r>
          <w:rPr>
            <w:noProof/>
            <w:webHidden/>
          </w:rPr>
        </w:r>
        <w:r>
          <w:rPr>
            <w:noProof/>
            <w:webHidden/>
          </w:rPr>
          <w:fldChar w:fldCharType="separate"/>
        </w:r>
        <w:r>
          <w:rPr>
            <w:noProof/>
            <w:webHidden/>
          </w:rPr>
          <w:t>7</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53" w:history="1">
        <w:r w:rsidRPr="00573DC6">
          <w:rPr>
            <w:rStyle w:val="Lienhypertexte"/>
            <w:noProof/>
          </w:rPr>
          <w:t>Base de données « Collect-or »</w:t>
        </w:r>
        <w:r>
          <w:rPr>
            <w:noProof/>
            <w:webHidden/>
          </w:rPr>
          <w:tab/>
        </w:r>
        <w:r>
          <w:rPr>
            <w:noProof/>
            <w:webHidden/>
          </w:rPr>
          <w:fldChar w:fldCharType="begin"/>
        </w:r>
        <w:r>
          <w:rPr>
            <w:noProof/>
            <w:webHidden/>
          </w:rPr>
          <w:instrText xml:space="preserve"> PAGEREF _Toc15133653 \h </w:instrText>
        </w:r>
        <w:r>
          <w:rPr>
            <w:noProof/>
            <w:webHidden/>
          </w:rPr>
        </w:r>
        <w:r>
          <w:rPr>
            <w:noProof/>
            <w:webHidden/>
          </w:rPr>
          <w:fldChar w:fldCharType="separate"/>
        </w:r>
        <w:r>
          <w:rPr>
            <w:noProof/>
            <w:webHidden/>
          </w:rPr>
          <w:t>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54" w:history="1">
        <w:r w:rsidRPr="00573DC6">
          <w:rPr>
            <w:rStyle w:val="Lienhypertexte"/>
            <w:noProof/>
          </w:rPr>
          <w:t>Hébergement</w:t>
        </w:r>
        <w:r>
          <w:rPr>
            <w:noProof/>
            <w:webHidden/>
          </w:rPr>
          <w:tab/>
        </w:r>
        <w:r>
          <w:rPr>
            <w:noProof/>
            <w:webHidden/>
          </w:rPr>
          <w:fldChar w:fldCharType="begin"/>
        </w:r>
        <w:r>
          <w:rPr>
            <w:noProof/>
            <w:webHidden/>
          </w:rPr>
          <w:instrText xml:space="preserve"> PAGEREF _Toc15133654 \h </w:instrText>
        </w:r>
        <w:r>
          <w:rPr>
            <w:noProof/>
            <w:webHidden/>
          </w:rPr>
        </w:r>
        <w:r>
          <w:rPr>
            <w:noProof/>
            <w:webHidden/>
          </w:rPr>
          <w:fldChar w:fldCharType="separate"/>
        </w:r>
        <w:r>
          <w:rPr>
            <w:noProof/>
            <w:webHidden/>
          </w:rPr>
          <w:t>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55" w:history="1">
        <w:r w:rsidRPr="00573DC6">
          <w:rPr>
            <w:rStyle w:val="Lienhypertexte"/>
            <w:noProof/>
          </w:rPr>
          <w:t>Déclaration d’une variable d’environnement</w:t>
        </w:r>
        <w:r>
          <w:rPr>
            <w:noProof/>
            <w:webHidden/>
          </w:rPr>
          <w:tab/>
        </w:r>
        <w:r>
          <w:rPr>
            <w:noProof/>
            <w:webHidden/>
          </w:rPr>
          <w:fldChar w:fldCharType="begin"/>
        </w:r>
        <w:r>
          <w:rPr>
            <w:noProof/>
            <w:webHidden/>
          </w:rPr>
          <w:instrText xml:space="preserve"> PAGEREF _Toc15133655 \h </w:instrText>
        </w:r>
        <w:r>
          <w:rPr>
            <w:noProof/>
            <w:webHidden/>
          </w:rPr>
        </w:r>
        <w:r>
          <w:rPr>
            <w:noProof/>
            <w:webHidden/>
          </w:rPr>
          <w:fldChar w:fldCharType="separate"/>
        </w:r>
        <w:r>
          <w:rPr>
            <w:noProof/>
            <w:webHidden/>
          </w:rPr>
          <w:t>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56" w:history="1">
        <w:r w:rsidRPr="00573DC6">
          <w:rPr>
            <w:rStyle w:val="Lienhypertexte"/>
            <w:noProof/>
          </w:rPr>
          <w:t>Connexion à la BDD</w:t>
        </w:r>
        <w:r>
          <w:rPr>
            <w:noProof/>
            <w:webHidden/>
          </w:rPr>
          <w:tab/>
        </w:r>
        <w:r>
          <w:rPr>
            <w:noProof/>
            <w:webHidden/>
          </w:rPr>
          <w:fldChar w:fldCharType="begin"/>
        </w:r>
        <w:r>
          <w:rPr>
            <w:noProof/>
            <w:webHidden/>
          </w:rPr>
          <w:instrText xml:space="preserve"> PAGEREF _Toc15133656 \h </w:instrText>
        </w:r>
        <w:r>
          <w:rPr>
            <w:noProof/>
            <w:webHidden/>
          </w:rPr>
        </w:r>
        <w:r>
          <w:rPr>
            <w:noProof/>
            <w:webHidden/>
          </w:rPr>
          <w:fldChar w:fldCharType="separate"/>
        </w:r>
        <w:r>
          <w:rPr>
            <w:noProof/>
            <w:webHidden/>
          </w:rPr>
          <w:t>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57" w:history="1">
        <w:r w:rsidRPr="00573DC6">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133657 \h </w:instrText>
        </w:r>
        <w:r>
          <w:rPr>
            <w:noProof/>
            <w:webHidden/>
          </w:rPr>
        </w:r>
        <w:r>
          <w:rPr>
            <w:noProof/>
            <w:webHidden/>
          </w:rPr>
          <w:fldChar w:fldCharType="separate"/>
        </w:r>
        <w:r>
          <w:rPr>
            <w:noProof/>
            <w:webHidden/>
          </w:rPr>
          <w:t>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58" w:history="1">
        <w:r w:rsidRPr="00573DC6">
          <w:rPr>
            <w:rStyle w:val="Lienhypertexte"/>
            <w:noProof/>
          </w:rPr>
          <w:t>Outil de gestion de la BDD :</w:t>
        </w:r>
        <w:r>
          <w:rPr>
            <w:noProof/>
            <w:webHidden/>
          </w:rPr>
          <w:tab/>
        </w:r>
        <w:r>
          <w:rPr>
            <w:noProof/>
            <w:webHidden/>
          </w:rPr>
          <w:fldChar w:fldCharType="begin"/>
        </w:r>
        <w:r>
          <w:rPr>
            <w:noProof/>
            <w:webHidden/>
          </w:rPr>
          <w:instrText xml:space="preserve"> PAGEREF _Toc15133658 \h </w:instrText>
        </w:r>
        <w:r>
          <w:rPr>
            <w:noProof/>
            <w:webHidden/>
          </w:rPr>
        </w:r>
        <w:r>
          <w:rPr>
            <w:noProof/>
            <w:webHidden/>
          </w:rPr>
          <w:fldChar w:fldCharType="separate"/>
        </w:r>
        <w:r>
          <w:rPr>
            <w:noProof/>
            <w:webHidden/>
          </w:rPr>
          <w:t>9</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59" w:history="1">
        <w:r w:rsidRPr="00573DC6">
          <w:rPr>
            <w:rStyle w:val="Lienhypertexte"/>
            <w:noProof/>
          </w:rPr>
          <w:t>Structure de la BDD « Collect-Or »</w:t>
        </w:r>
        <w:r>
          <w:rPr>
            <w:noProof/>
            <w:webHidden/>
          </w:rPr>
          <w:tab/>
        </w:r>
        <w:r>
          <w:rPr>
            <w:noProof/>
            <w:webHidden/>
          </w:rPr>
          <w:fldChar w:fldCharType="begin"/>
        </w:r>
        <w:r>
          <w:rPr>
            <w:noProof/>
            <w:webHidden/>
          </w:rPr>
          <w:instrText xml:space="preserve"> PAGEREF _Toc15133659 \h </w:instrText>
        </w:r>
        <w:r>
          <w:rPr>
            <w:noProof/>
            <w:webHidden/>
          </w:rPr>
        </w:r>
        <w:r>
          <w:rPr>
            <w:noProof/>
            <w:webHidden/>
          </w:rPr>
          <w:fldChar w:fldCharType="separate"/>
        </w:r>
        <w:r>
          <w:rPr>
            <w:noProof/>
            <w:webHidden/>
          </w:rPr>
          <w:t>10</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0" w:history="1">
        <w:r w:rsidRPr="00573DC6">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133660 \h </w:instrText>
        </w:r>
        <w:r>
          <w:rPr>
            <w:noProof/>
            <w:webHidden/>
          </w:rPr>
        </w:r>
        <w:r>
          <w:rPr>
            <w:noProof/>
            <w:webHidden/>
          </w:rPr>
          <w:fldChar w:fldCharType="separate"/>
        </w:r>
        <w:r>
          <w:rPr>
            <w:noProof/>
            <w:webHidden/>
          </w:rPr>
          <w:t>10</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1" w:history="1">
        <w:r w:rsidRPr="00573DC6">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133661 \h </w:instrText>
        </w:r>
        <w:r>
          <w:rPr>
            <w:noProof/>
            <w:webHidden/>
          </w:rPr>
        </w:r>
        <w:r>
          <w:rPr>
            <w:noProof/>
            <w:webHidden/>
          </w:rPr>
          <w:fldChar w:fldCharType="separate"/>
        </w:r>
        <w:r>
          <w:rPr>
            <w:noProof/>
            <w:webHidden/>
          </w:rPr>
          <w:t>10</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2" w:history="1">
        <w:r w:rsidRPr="00573DC6">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133662 \h </w:instrText>
        </w:r>
        <w:r>
          <w:rPr>
            <w:noProof/>
            <w:webHidden/>
          </w:rPr>
        </w:r>
        <w:r>
          <w:rPr>
            <w:noProof/>
            <w:webHidden/>
          </w:rPr>
          <w:fldChar w:fldCharType="separate"/>
        </w:r>
        <w:r>
          <w:rPr>
            <w:noProof/>
            <w:webHidden/>
          </w:rPr>
          <w:t>12</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63" w:history="1">
        <w:r w:rsidRPr="00573DC6">
          <w:rPr>
            <w:rStyle w:val="Lienhypertexte"/>
            <w:noProof/>
          </w:rPr>
          <w:t>Application « Collect’Or »</w:t>
        </w:r>
        <w:r>
          <w:rPr>
            <w:noProof/>
            <w:webHidden/>
          </w:rPr>
          <w:tab/>
        </w:r>
        <w:r>
          <w:rPr>
            <w:noProof/>
            <w:webHidden/>
          </w:rPr>
          <w:fldChar w:fldCharType="begin"/>
        </w:r>
        <w:r>
          <w:rPr>
            <w:noProof/>
            <w:webHidden/>
          </w:rPr>
          <w:instrText xml:space="preserve"> PAGEREF _Toc15133663 \h </w:instrText>
        </w:r>
        <w:r>
          <w:rPr>
            <w:noProof/>
            <w:webHidden/>
          </w:rPr>
        </w:r>
        <w:r>
          <w:rPr>
            <w:noProof/>
            <w:webHidden/>
          </w:rPr>
          <w:fldChar w:fldCharType="separate"/>
        </w:r>
        <w:r>
          <w:rPr>
            <w:noProof/>
            <w:webHidden/>
          </w:rPr>
          <w:t>14</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4" w:history="1">
        <w:r w:rsidRPr="00573DC6">
          <w:rPr>
            <w:rStyle w:val="Lienhypertexte"/>
            <w:noProof/>
          </w:rPr>
          <w:t>Hébergement</w:t>
        </w:r>
        <w:r>
          <w:rPr>
            <w:noProof/>
            <w:webHidden/>
          </w:rPr>
          <w:tab/>
        </w:r>
        <w:r>
          <w:rPr>
            <w:noProof/>
            <w:webHidden/>
          </w:rPr>
          <w:fldChar w:fldCharType="begin"/>
        </w:r>
        <w:r>
          <w:rPr>
            <w:noProof/>
            <w:webHidden/>
          </w:rPr>
          <w:instrText xml:space="preserve"> PAGEREF _Toc15133664 \h </w:instrText>
        </w:r>
        <w:r>
          <w:rPr>
            <w:noProof/>
            <w:webHidden/>
          </w:rPr>
        </w:r>
        <w:r>
          <w:rPr>
            <w:noProof/>
            <w:webHidden/>
          </w:rPr>
          <w:fldChar w:fldCharType="separate"/>
        </w:r>
        <w:r>
          <w:rPr>
            <w:noProof/>
            <w:webHidden/>
          </w:rPr>
          <w:t>14</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65" w:history="1">
        <w:r w:rsidRPr="00573DC6">
          <w:rPr>
            <w:rStyle w:val="Lienhypertexte"/>
            <w:noProof/>
          </w:rPr>
          <w:t>Lancement du serveur</w:t>
        </w:r>
        <w:r>
          <w:rPr>
            <w:noProof/>
            <w:webHidden/>
          </w:rPr>
          <w:tab/>
        </w:r>
        <w:r>
          <w:rPr>
            <w:noProof/>
            <w:webHidden/>
          </w:rPr>
          <w:fldChar w:fldCharType="begin"/>
        </w:r>
        <w:r>
          <w:rPr>
            <w:noProof/>
            <w:webHidden/>
          </w:rPr>
          <w:instrText xml:space="preserve"> PAGEREF _Toc15133665 \h </w:instrText>
        </w:r>
        <w:r>
          <w:rPr>
            <w:noProof/>
            <w:webHidden/>
          </w:rPr>
        </w:r>
        <w:r>
          <w:rPr>
            <w:noProof/>
            <w:webHidden/>
          </w:rPr>
          <w:fldChar w:fldCharType="separate"/>
        </w:r>
        <w:r>
          <w:rPr>
            <w:noProof/>
            <w:webHidden/>
          </w:rPr>
          <w:t>14</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66" w:history="1">
        <w:r w:rsidRPr="00573DC6">
          <w:rPr>
            <w:rStyle w:val="Lienhypertexte"/>
            <w:noProof/>
          </w:rPr>
          <w:t>Modules</w:t>
        </w:r>
        <w:r>
          <w:rPr>
            <w:noProof/>
            <w:webHidden/>
          </w:rPr>
          <w:tab/>
        </w:r>
        <w:r>
          <w:rPr>
            <w:noProof/>
            <w:webHidden/>
          </w:rPr>
          <w:fldChar w:fldCharType="begin"/>
        </w:r>
        <w:r>
          <w:rPr>
            <w:noProof/>
            <w:webHidden/>
          </w:rPr>
          <w:instrText xml:space="preserve"> PAGEREF _Toc15133666 \h </w:instrText>
        </w:r>
        <w:r>
          <w:rPr>
            <w:noProof/>
            <w:webHidden/>
          </w:rPr>
        </w:r>
        <w:r>
          <w:rPr>
            <w:noProof/>
            <w:webHidden/>
          </w:rPr>
          <w:fldChar w:fldCharType="separate"/>
        </w:r>
        <w:r>
          <w:rPr>
            <w:noProof/>
            <w:webHidden/>
          </w:rPr>
          <w:t>15</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7" w:history="1">
        <w:r w:rsidRPr="00573DC6">
          <w:rPr>
            <w:rStyle w:val="Lienhypertexte"/>
            <w:noProof/>
          </w:rPr>
          <w:t>Liste des sources coté Client :</w:t>
        </w:r>
        <w:r>
          <w:rPr>
            <w:noProof/>
            <w:webHidden/>
          </w:rPr>
          <w:tab/>
        </w:r>
        <w:r>
          <w:rPr>
            <w:noProof/>
            <w:webHidden/>
          </w:rPr>
          <w:fldChar w:fldCharType="begin"/>
        </w:r>
        <w:r>
          <w:rPr>
            <w:noProof/>
            <w:webHidden/>
          </w:rPr>
          <w:instrText xml:space="preserve"> PAGEREF _Toc15133667 \h </w:instrText>
        </w:r>
        <w:r>
          <w:rPr>
            <w:noProof/>
            <w:webHidden/>
          </w:rPr>
        </w:r>
        <w:r>
          <w:rPr>
            <w:noProof/>
            <w:webHidden/>
          </w:rPr>
          <w:fldChar w:fldCharType="separate"/>
        </w:r>
        <w:r>
          <w:rPr>
            <w:noProof/>
            <w:webHidden/>
          </w:rPr>
          <w:t>15</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8" w:history="1">
        <w:r w:rsidRPr="00573DC6">
          <w:rPr>
            <w:rStyle w:val="Lienhypertexte"/>
            <w:noProof/>
          </w:rPr>
          <w:t>Liste des sources coté Serveur :</w:t>
        </w:r>
        <w:r>
          <w:rPr>
            <w:noProof/>
            <w:webHidden/>
          </w:rPr>
          <w:tab/>
        </w:r>
        <w:r>
          <w:rPr>
            <w:noProof/>
            <w:webHidden/>
          </w:rPr>
          <w:fldChar w:fldCharType="begin"/>
        </w:r>
        <w:r>
          <w:rPr>
            <w:noProof/>
            <w:webHidden/>
          </w:rPr>
          <w:instrText xml:space="preserve"> PAGEREF _Toc15133668 \h </w:instrText>
        </w:r>
        <w:r>
          <w:rPr>
            <w:noProof/>
            <w:webHidden/>
          </w:rPr>
        </w:r>
        <w:r>
          <w:rPr>
            <w:noProof/>
            <w:webHidden/>
          </w:rPr>
          <w:fldChar w:fldCharType="separate"/>
        </w:r>
        <w:r>
          <w:rPr>
            <w:noProof/>
            <w:webHidden/>
          </w:rPr>
          <w:t>15</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69" w:history="1">
        <w:r w:rsidRPr="00573DC6">
          <w:rPr>
            <w:rStyle w:val="Lienhypertexte"/>
            <w:noProof/>
          </w:rPr>
          <w:t>Liste des librairies utilisées coté Client :</w:t>
        </w:r>
        <w:r>
          <w:rPr>
            <w:noProof/>
            <w:webHidden/>
          </w:rPr>
          <w:tab/>
        </w:r>
        <w:r>
          <w:rPr>
            <w:noProof/>
            <w:webHidden/>
          </w:rPr>
          <w:fldChar w:fldCharType="begin"/>
        </w:r>
        <w:r>
          <w:rPr>
            <w:noProof/>
            <w:webHidden/>
          </w:rPr>
          <w:instrText xml:space="preserve"> PAGEREF _Toc15133669 \h </w:instrText>
        </w:r>
        <w:r>
          <w:rPr>
            <w:noProof/>
            <w:webHidden/>
          </w:rPr>
        </w:r>
        <w:r>
          <w:rPr>
            <w:noProof/>
            <w:webHidden/>
          </w:rPr>
          <w:fldChar w:fldCharType="separate"/>
        </w:r>
        <w:r>
          <w:rPr>
            <w:noProof/>
            <w:webHidden/>
          </w:rPr>
          <w:t>16</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0" w:history="1">
        <w:r w:rsidRPr="00573DC6">
          <w:rPr>
            <w:rStyle w:val="Lienhypertexte"/>
            <w:noProof/>
          </w:rPr>
          <w:t>Liste des librairies utilisées coté Serveur</w:t>
        </w:r>
        <w:r>
          <w:rPr>
            <w:noProof/>
            <w:webHidden/>
          </w:rPr>
          <w:tab/>
        </w:r>
        <w:r>
          <w:rPr>
            <w:noProof/>
            <w:webHidden/>
          </w:rPr>
          <w:fldChar w:fldCharType="begin"/>
        </w:r>
        <w:r>
          <w:rPr>
            <w:noProof/>
            <w:webHidden/>
          </w:rPr>
          <w:instrText xml:space="preserve"> PAGEREF _Toc15133670 \h </w:instrText>
        </w:r>
        <w:r>
          <w:rPr>
            <w:noProof/>
            <w:webHidden/>
          </w:rPr>
        </w:r>
        <w:r>
          <w:rPr>
            <w:noProof/>
            <w:webHidden/>
          </w:rPr>
          <w:fldChar w:fldCharType="separate"/>
        </w:r>
        <w:r>
          <w:rPr>
            <w:noProof/>
            <w:webHidden/>
          </w:rPr>
          <w:t>16</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71" w:history="1">
        <w:r w:rsidRPr="00573DC6">
          <w:rPr>
            <w:rStyle w:val="Lienhypertexte"/>
            <w:noProof/>
          </w:rPr>
          <w:t>Déclaration « sendgrid » :</w:t>
        </w:r>
        <w:r>
          <w:rPr>
            <w:noProof/>
            <w:webHidden/>
          </w:rPr>
          <w:tab/>
        </w:r>
        <w:r>
          <w:rPr>
            <w:noProof/>
            <w:webHidden/>
          </w:rPr>
          <w:fldChar w:fldCharType="begin"/>
        </w:r>
        <w:r>
          <w:rPr>
            <w:noProof/>
            <w:webHidden/>
          </w:rPr>
          <w:instrText xml:space="preserve"> PAGEREF _Toc15133671 \h </w:instrText>
        </w:r>
        <w:r>
          <w:rPr>
            <w:noProof/>
            <w:webHidden/>
          </w:rPr>
        </w:r>
        <w:r>
          <w:rPr>
            <w:noProof/>
            <w:webHidden/>
          </w:rPr>
          <w:fldChar w:fldCharType="separate"/>
        </w:r>
        <w:r>
          <w:rPr>
            <w:noProof/>
            <w:webHidden/>
          </w:rPr>
          <w:t>17</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2" w:history="1">
        <w:r w:rsidRPr="00573DC6">
          <w:rPr>
            <w:rStyle w:val="Lienhypertexte"/>
            <w:noProof/>
          </w:rPr>
          <w:t>Compte sendgrid</w:t>
        </w:r>
        <w:r>
          <w:rPr>
            <w:noProof/>
            <w:webHidden/>
          </w:rPr>
          <w:tab/>
        </w:r>
        <w:r>
          <w:rPr>
            <w:noProof/>
            <w:webHidden/>
          </w:rPr>
          <w:fldChar w:fldCharType="begin"/>
        </w:r>
        <w:r>
          <w:rPr>
            <w:noProof/>
            <w:webHidden/>
          </w:rPr>
          <w:instrText xml:space="preserve"> PAGEREF _Toc15133672 \h </w:instrText>
        </w:r>
        <w:r>
          <w:rPr>
            <w:noProof/>
            <w:webHidden/>
          </w:rPr>
        </w:r>
        <w:r>
          <w:rPr>
            <w:noProof/>
            <w:webHidden/>
          </w:rPr>
          <w:fldChar w:fldCharType="separate"/>
        </w:r>
        <w:r>
          <w:rPr>
            <w:noProof/>
            <w:webHidden/>
          </w:rPr>
          <w:t>17</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3" w:history="1">
        <w:r w:rsidRPr="00573DC6">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133673 \h </w:instrText>
        </w:r>
        <w:r>
          <w:rPr>
            <w:noProof/>
            <w:webHidden/>
          </w:rPr>
        </w:r>
        <w:r>
          <w:rPr>
            <w:noProof/>
            <w:webHidden/>
          </w:rPr>
          <w:fldChar w:fldCharType="separate"/>
        </w:r>
        <w:r>
          <w:rPr>
            <w:noProof/>
            <w:webHidden/>
          </w:rPr>
          <w:t>17</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4" w:history="1">
        <w:r w:rsidRPr="00573DC6">
          <w:rPr>
            <w:rStyle w:val="Lienhypertexte"/>
            <w:noProof/>
          </w:rPr>
          <w:t>Procédure d’utilisation de « sendgrid »</w:t>
        </w:r>
        <w:r>
          <w:rPr>
            <w:noProof/>
            <w:webHidden/>
          </w:rPr>
          <w:tab/>
        </w:r>
        <w:r>
          <w:rPr>
            <w:noProof/>
            <w:webHidden/>
          </w:rPr>
          <w:fldChar w:fldCharType="begin"/>
        </w:r>
        <w:r>
          <w:rPr>
            <w:noProof/>
            <w:webHidden/>
          </w:rPr>
          <w:instrText xml:space="preserve"> PAGEREF _Toc15133674 \h </w:instrText>
        </w:r>
        <w:r>
          <w:rPr>
            <w:noProof/>
            <w:webHidden/>
          </w:rPr>
        </w:r>
        <w:r>
          <w:rPr>
            <w:noProof/>
            <w:webHidden/>
          </w:rPr>
          <w:fldChar w:fldCharType="separate"/>
        </w:r>
        <w:r>
          <w:rPr>
            <w:noProof/>
            <w:webHidden/>
          </w:rPr>
          <w:t>17</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75" w:history="1">
        <w:r w:rsidRPr="00573DC6">
          <w:rPr>
            <w:rStyle w:val="Lienhypertexte"/>
            <w:noProof/>
          </w:rPr>
          <w:t>Annexes</w:t>
        </w:r>
        <w:r>
          <w:rPr>
            <w:noProof/>
            <w:webHidden/>
          </w:rPr>
          <w:tab/>
        </w:r>
        <w:r>
          <w:rPr>
            <w:noProof/>
            <w:webHidden/>
          </w:rPr>
          <w:fldChar w:fldCharType="begin"/>
        </w:r>
        <w:r>
          <w:rPr>
            <w:noProof/>
            <w:webHidden/>
          </w:rPr>
          <w:instrText xml:space="preserve"> PAGEREF _Toc15133675 \h </w:instrText>
        </w:r>
        <w:r>
          <w:rPr>
            <w:noProof/>
            <w:webHidden/>
          </w:rPr>
        </w:r>
        <w:r>
          <w:rPr>
            <w:noProof/>
            <w:webHidden/>
          </w:rPr>
          <w:fldChar w:fldCharType="separate"/>
        </w:r>
        <w:r>
          <w:rPr>
            <w:noProof/>
            <w:webHidden/>
          </w:rPr>
          <w:t>18</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6" w:history="1">
        <w:r w:rsidRPr="00573DC6">
          <w:rPr>
            <w:rStyle w:val="Lienhypertexte"/>
            <w:noProof/>
          </w:rPr>
          <w:t>Mails :</w:t>
        </w:r>
        <w:r>
          <w:rPr>
            <w:noProof/>
            <w:webHidden/>
          </w:rPr>
          <w:tab/>
        </w:r>
        <w:r>
          <w:rPr>
            <w:noProof/>
            <w:webHidden/>
          </w:rPr>
          <w:fldChar w:fldCharType="begin"/>
        </w:r>
        <w:r>
          <w:rPr>
            <w:noProof/>
            <w:webHidden/>
          </w:rPr>
          <w:instrText xml:space="preserve"> PAGEREF _Toc15133676 \h </w:instrText>
        </w:r>
        <w:r>
          <w:rPr>
            <w:noProof/>
            <w:webHidden/>
          </w:rPr>
        </w:r>
        <w:r>
          <w:rPr>
            <w:noProof/>
            <w:webHidden/>
          </w:rPr>
          <w:fldChar w:fldCharType="separate"/>
        </w:r>
        <w:r>
          <w:rPr>
            <w:noProof/>
            <w:webHidden/>
          </w:rPr>
          <w:t>18</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77" w:history="1">
        <w:r w:rsidRPr="00573DC6">
          <w:rPr>
            <w:rStyle w:val="Lienhypertexte"/>
            <w:noProof/>
          </w:rPr>
          <w:t>Validation W3C</w:t>
        </w:r>
        <w:r>
          <w:rPr>
            <w:noProof/>
            <w:webHidden/>
          </w:rPr>
          <w:tab/>
        </w:r>
        <w:r>
          <w:rPr>
            <w:noProof/>
            <w:webHidden/>
          </w:rPr>
          <w:fldChar w:fldCharType="begin"/>
        </w:r>
        <w:r>
          <w:rPr>
            <w:noProof/>
            <w:webHidden/>
          </w:rPr>
          <w:instrText xml:space="preserve"> PAGEREF _Toc15133677 \h </w:instrText>
        </w:r>
        <w:r>
          <w:rPr>
            <w:noProof/>
            <w:webHidden/>
          </w:rPr>
        </w:r>
        <w:r>
          <w:rPr>
            <w:noProof/>
            <w:webHidden/>
          </w:rPr>
          <w:fldChar w:fldCharType="separate"/>
        </w:r>
        <w:r>
          <w:rPr>
            <w:noProof/>
            <w:webHidden/>
          </w:rPr>
          <w:t>21</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8" w:history="1">
        <w:r w:rsidRPr="00573DC6">
          <w:rPr>
            <w:rStyle w:val="Lienhypertexte"/>
            <w:noProof/>
          </w:rPr>
          <w:t>Validation W3C - HTML</w:t>
        </w:r>
        <w:r>
          <w:rPr>
            <w:noProof/>
            <w:webHidden/>
          </w:rPr>
          <w:tab/>
        </w:r>
        <w:r>
          <w:rPr>
            <w:noProof/>
            <w:webHidden/>
          </w:rPr>
          <w:fldChar w:fldCharType="begin"/>
        </w:r>
        <w:r>
          <w:rPr>
            <w:noProof/>
            <w:webHidden/>
          </w:rPr>
          <w:instrText xml:space="preserve"> PAGEREF _Toc15133678 \h </w:instrText>
        </w:r>
        <w:r>
          <w:rPr>
            <w:noProof/>
            <w:webHidden/>
          </w:rPr>
        </w:r>
        <w:r>
          <w:rPr>
            <w:noProof/>
            <w:webHidden/>
          </w:rPr>
          <w:fldChar w:fldCharType="separate"/>
        </w:r>
        <w:r>
          <w:rPr>
            <w:noProof/>
            <w:webHidden/>
          </w:rPr>
          <w:t>21</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79" w:history="1">
        <w:r w:rsidRPr="00573DC6">
          <w:rPr>
            <w:rStyle w:val="Lienhypertexte"/>
            <w:noProof/>
          </w:rPr>
          <w:t>Validation W3C – CSS (« index.css »)</w:t>
        </w:r>
        <w:r>
          <w:rPr>
            <w:noProof/>
            <w:webHidden/>
          </w:rPr>
          <w:tab/>
        </w:r>
        <w:r>
          <w:rPr>
            <w:noProof/>
            <w:webHidden/>
          </w:rPr>
          <w:fldChar w:fldCharType="begin"/>
        </w:r>
        <w:r>
          <w:rPr>
            <w:noProof/>
            <w:webHidden/>
          </w:rPr>
          <w:instrText xml:space="preserve"> PAGEREF _Toc15133679 \h </w:instrText>
        </w:r>
        <w:r>
          <w:rPr>
            <w:noProof/>
            <w:webHidden/>
          </w:rPr>
        </w:r>
        <w:r>
          <w:rPr>
            <w:noProof/>
            <w:webHidden/>
          </w:rPr>
          <w:fldChar w:fldCharType="separate"/>
        </w:r>
        <w:r>
          <w:rPr>
            <w:noProof/>
            <w:webHidden/>
          </w:rPr>
          <w:t>22</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80" w:history="1">
        <w:r w:rsidRPr="00573DC6">
          <w:rPr>
            <w:rStyle w:val="Lienhypertexte"/>
            <w:noProof/>
          </w:rPr>
          <w:t>Validation W3C – CSS (« cover.css »)</w:t>
        </w:r>
        <w:r>
          <w:rPr>
            <w:noProof/>
            <w:webHidden/>
          </w:rPr>
          <w:tab/>
        </w:r>
        <w:r>
          <w:rPr>
            <w:noProof/>
            <w:webHidden/>
          </w:rPr>
          <w:fldChar w:fldCharType="begin"/>
        </w:r>
        <w:r>
          <w:rPr>
            <w:noProof/>
            <w:webHidden/>
          </w:rPr>
          <w:instrText xml:space="preserve"> PAGEREF _Toc15133680 \h </w:instrText>
        </w:r>
        <w:r>
          <w:rPr>
            <w:noProof/>
            <w:webHidden/>
          </w:rPr>
        </w:r>
        <w:r>
          <w:rPr>
            <w:noProof/>
            <w:webHidden/>
          </w:rPr>
          <w:fldChar w:fldCharType="separate"/>
        </w:r>
        <w:r>
          <w:rPr>
            <w:noProof/>
            <w:webHidden/>
          </w:rPr>
          <w:t>23</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81" w:history="1">
        <w:r w:rsidRPr="00573DC6">
          <w:rPr>
            <w:rStyle w:val="Lienhypertexte"/>
            <w:noProof/>
          </w:rPr>
          <w:t>Navigateurs pris en charge</w:t>
        </w:r>
        <w:r>
          <w:rPr>
            <w:noProof/>
            <w:webHidden/>
          </w:rPr>
          <w:tab/>
        </w:r>
        <w:r>
          <w:rPr>
            <w:noProof/>
            <w:webHidden/>
          </w:rPr>
          <w:fldChar w:fldCharType="begin"/>
        </w:r>
        <w:r>
          <w:rPr>
            <w:noProof/>
            <w:webHidden/>
          </w:rPr>
          <w:instrText xml:space="preserve"> PAGEREF _Toc15133681 \h </w:instrText>
        </w:r>
        <w:r>
          <w:rPr>
            <w:noProof/>
            <w:webHidden/>
          </w:rPr>
        </w:r>
        <w:r>
          <w:rPr>
            <w:noProof/>
            <w:webHidden/>
          </w:rPr>
          <w:fldChar w:fldCharType="separate"/>
        </w:r>
        <w:r>
          <w:rPr>
            <w:noProof/>
            <w:webHidden/>
          </w:rPr>
          <w:t>24</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82" w:history="1">
        <w:r w:rsidRPr="00573DC6">
          <w:rPr>
            <w:rStyle w:val="Lienhypertexte"/>
            <w:noProof/>
          </w:rPr>
          <w:t>Note personnelle</w:t>
        </w:r>
        <w:r>
          <w:rPr>
            <w:noProof/>
            <w:webHidden/>
          </w:rPr>
          <w:tab/>
        </w:r>
        <w:r>
          <w:rPr>
            <w:noProof/>
            <w:webHidden/>
          </w:rPr>
          <w:fldChar w:fldCharType="begin"/>
        </w:r>
        <w:r>
          <w:rPr>
            <w:noProof/>
            <w:webHidden/>
          </w:rPr>
          <w:instrText xml:space="preserve"> PAGEREF _Toc15133682 \h </w:instrText>
        </w:r>
        <w:r>
          <w:rPr>
            <w:noProof/>
            <w:webHidden/>
          </w:rPr>
        </w:r>
        <w:r>
          <w:rPr>
            <w:noProof/>
            <w:webHidden/>
          </w:rPr>
          <w:fldChar w:fldCharType="separate"/>
        </w:r>
        <w:r>
          <w:rPr>
            <w:noProof/>
            <w:webHidden/>
          </w:rPr>
          <w:t>25</w:t>
        </w:r>
        <w:r>
          <w:rPr>
            <w:noProof/>
            <w:webHidden/>
          </w:rPr>
          <w:fldChar w:fldCharType="end"/>
        </w:r>
      </w:hyperlink>
    </w:p>
    <w:p w:rsidR="00C670E1" w:rsidRDefault="00C670E1">
      <w:pPr>
        <w:pStyle w:val="TM3"/>
        <w:tabs>
          <w:tab w:val="right" w:leader="dot" w:pos="10480"/>
        </w:tabs>
        <w:rPr>
          <w:rFonts w:eastAsiaTheme="minorEastAsia" w:cstheme="minorBidi"/>
          <w:noProof/>
          <w:color w:val="auto"/>
          <w:sz w:val="22"/>
          <w:szCs w:val="22"/>
          <w:shd w:val="clear" w:color="auto" w:fill="auto"/>
          <w:lang w:eastAsia="fr-FR"/>
        </w:rPr>
      </w:pPr>
      <w:hyperlink w:anchor="_Toc15133683" w:history="1">
        <w:r w:rsidRPr="00573DC6">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133683 \h </w:instrText>
        </w:r>
        <w:r>
          <w:rPr>
            <w:noProof/>
            <w:webHidden/>
          </w:rPr>
        </w:r>
        <w:r>
          <w:rPr>
            <w:noProof/>
            <w:webHidden/>
          </w:rPr>
          <w:fldChar w:fldCharType="separate"/>
        </w:r>
        <w:r>
          <w:rPr>
            <w:noProof/>
            <w:webHidden/>
          </w:rPr>
          <w:t>26</w:t>
        </w:r>
        <w:r>
          <w:rPr>
            <w:noProof/>
            <w:webHidden/>
          </w:rPr>
          <w:fldChar w:fldCharType="end"/>
        </w:r>
      </w:hyperlink>
    </w:p>
    <w:p w:rsidR="00C670E1" w:rsidRDefault="00C670E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133684" w:history="1">
        <w:r w:rsidRPr="00573DC6">
          <w:rPr>
            <w:rStyle w:val="Lienhypertexte"/>
            <w:rFonts w:ascii="Helvetica" w:hAnsi="Helvetica"/>
            <w:noProof/>
          </w:rPr>
          <w:t>Fin du document</w:t>
        </w:r>
        <w:r>
          <w:rPr>
            <w:noProof/>
            <w:webHidden/>
          </w:rPr>
          <w:tab/>
        </w:r>
        <w:r>
          <w:rPr>
            <w:noProof/>
            <w:webHidden/>
          </w:rPr>
          <w:fldChar w:fldCharType="begin"/>
        </w:r>
        <w:r>
          <w:rPr>
            <w:noProof/>
            <w:webHidden/>
          </w:rPr>
          <w:instrText xml:space="preserve"> PAGEREF _Toc15133684 \h </w:instrText>
        </w:r>
        <w:r>
          <w:rPr>
            <w:noProof/>
            <w:webHidden/>
          </w:rPr>
        </w:r>
        <w:r>
          <w:rPr>
            <w:noProof/>
            <w:webHidden/>
          </w:rPr>
          <w:fldChar w:fldCharType="separate"/>
        </w:r>
        <w:r>
          <w:rPr>
            <w:noProof/>
            <w:webHidden/>
          </w:rPr>
          <w:t>27</w:t>
        </w:r>
        <w:r>
          <w:rPr>
            <w:noProof/>
            <w:webHidden/>
          </w:rPr>
          <w:fldChar w:fldCharType="end"/>
        </w:r>
      </w:hyperlink>
    </w:p>
    <w:p w:rsidR="00FC499E" w:rsidRDefault="006F2424" w:rsidP="009C2FB3">
      <w:pPr>
        <w:pStyle w:val="Titre2"/>
      </w:pPr>
      <w:r>
        <w:fldChar w:fldCharType="end"/>
      </w:r>
      <w:r w:rsidR="0074606C">
        <w:br w:type="page"/>
      </w:r>
    </w:p>
    <w:p w:rsidR="0021531E" w:rsidRPr="00337F30" w:rsidRDefault="0021531E" w:rsidP="009C2FB3">
      <w:pPr>
        <w:pStyle w:val="Titre2"/>
      </w:pPr>
      <w:bookmarkStart w:id="0" w:name="_Toc527036961"/>
      <w:bookmarkStart w:id="1" w:name="_Toc15133643"/>
      <w:r w:rsidRPr="00337F30">
        <w:lastRenderedPageBreak/>
        <w:t>Fonctionnalités</w:t>
      </w:r>
      <w:r w:rsidR="004C0A86" w:rsidRPr="00337F30">
        <w:t xml:space="preserve"> principales</w:t>
      </w:r>
      <w:bookmarkEnd w:id="0"/>
      <w:bookmarkEnd w:id="1"/>
    </w:p>
    <w:p w:rsidR="002E06BF" w:rsidRDefault="002E06BF" w:rsidP="009C2FB3"/>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Pr="003414BC" w:rsidRDefault="007D149A" w:rsidP="009C2FB3">
      <w:r>
        <w:t>Ce réseau social possède</w:t>
      </w:r>
      <w:r w:rsidR="0021531E" w:rsidRPr="003414BC">
        <w:t xml:space="preserve"> les fonctions suivantes :</w:t>
      </w:r>
    </w:p>
    <w:p w:rsidR="0021531E" w:rsidRPr="003414BC" w:rsidRDefault="00FC499E" w:rsidP="003B0260">
      <w:pPr>
        <w:pStyle w:val="Paragraphedeliste"/>
        <w:numPr>
          <w:ilvl w:val="0"/>
          <w:numId w:val="23"/>
        </w:numPr>
      </w:pPr>
      <w:r w:rsidRPr="003414BC">
        <w:t>Gestion de l’inscription et de la connexion des utilisateurs.</w:t>
      </w:r>
    </w:p>
    <w:p w:rsidR="0021531E" w:rsidRPr="003414BC" w:rsidRDefault="00FC499E" w:rsidP="003B0260">
      <w:pPr>
        <w:pStyle w:val="Paragraphedeliste"/>
        <w:numPr>
          <w:ilvl w:val="0"/>
          <w:numId w:val="23"/>
        </w:numPr>
      </w:pPr>
      <w:r w:rsidRPr="003414BC">
        <w:t>Système de recherche des membres (utilisateurs enregistrés).</w:t>
      </w:r>
    </w:p>
    <w:p w:rsidR="0021531E" w:rsidRPr="003414BC" w:rsidRDefault="00FC499E" w:rsidP="003B0260">
      <w:pPr>
        <w:pStyle w:val="Paragraphedeliste"/>
        <w:numPr>
          <w:ilvl w:val="0"/>
          <w:numId w:val="23"/>
        </w:numPr>
      </w:pPr>
      <w:r w:rsidRPr="003414BC">
        <w:t xml:space="preserve">Espace particulier </w:t>
      </w:r>
      <w:r w:rsidR="0021531E" w:rsidRPr="003414BC">
        <w:t>pour chaque membre dans lequel peuvent être publiés</w:t>
      </w:r>
      <w:r w:rsidR="007D149A">
        <w:t xml:space="preserve"> d</w:t>
      </w:r>
      <w:r w:rsidRPr="003414BC">
        <w:t>es messages et qui est consultable par d’autres membres.</w:t>
      </w:r>
    </w:p>
    <w:p w:rsidR="004D728B" w:rsidRDefault="00FC499E" w:rsidP="003B0260">
      <w:pPr>
        <w:pStyle w:val="Paragraphedeliste"/>
        <w:numPr>
          <w:ilvl w:val="0"/>
          <w:numId w:val="23"/>
        </w:numPr>
      </w:pPr>
      <w:r w:rsidRPr="003414BC">
        <w:t xml:space="preserve">Gestion des liens entre les membres : </w:t>
      </w:r>
    </w:p>
    <w:p w:rsidR="004D728B" w:rsidRDefault="004D728B" w:rsidP="003B0260">
      <w:pPr>
        <w:pStyle w:val="Paragraphedeliste"/>
        <w:numPr>
          <w:ilvl w:val="0"/>
          <w:numId w:val="23"/>
        </w:numPr>
      </w:pPr>
      <w:r>
        <w:t>A</w:t>
      </w:r>
      <w:r w:rsidR="00FC499E" w:rsidRPr="003414BC">
        <w:t>jout ou retrait d’un membre de sa</w:t>
      </w:r>
      <w:r>
        <w:t xml:space="preserve"> liste de connaissances</w:t>
      </w:r>
    </w:p>
    <w:p w:rsidR="0021531E" w:rsidRPr="003414BC" w:rsidRDefault="004D728B" w:rsidP="003B0260">
      <w:pPr>
        <w:pStyle w:val="Paragraphedeliste"/>
        <w:numPr>
          <w:ilvl w:val="0"/>
          <w:numId w:val="23"/>
        </w:numPr>
      </w:pPr>
      <w:r>
        <w:t>R</w:t>
      </w:r>
      <w:r w:rsidR="00FC499E" w:rsidRPr="003414BC">
        <w:t>ecommandation d’un membre à une</w:t>
      </w:r>
      <w:r w:rsidR="0021531E">
        <w:t xml:space="preserve"> c</w:t>
      </w:r>
      <w:r w:rsidR="0021531E" w:rsidRPr="003414BC">
        <w:t>onnaissance.</w:t>
      </w:r>
    </w:p>
    <w:p w:rsidR="0021531E" w:rsidRPr="003414BC" w:rsidRDefault="00FC499E" w:rsidP="003B0260">
      <w:pPr>
        <w:pStyle w:val="Paragraphedeliste"/>
        <w:numPr>
          <w:ilvl w:val="0"/>
          <w:numId w:val="23"/>
        </w:numPr>
      </w:pPr>
      <w:r w:rsidRPr="003414BC">
        <w:t>Espace de dialogue en temps réel entre les membres (chat)</w:t>
      </w:r>
      <w:r w:rsidR="0094413D">
        <w:t xml:space="preserve"> (Multi-membres et multi-</w:t>
      </w:r>
      <w:proofErr w:type="spellStart"/>
      <w:r w:rsidR="0094413D">
        <w:t>r</w:t>
      </w:r>
      <w:r w:rsidR="00B5203C">
        <w:t>ooms</w:t>
      </w:r>
      <w:proofErr w:type="spellEnd"/>
      <w:r w:rsidR="00B5203C">
        <w:t>)</w:t>
      </w:r>
      <w:r w:rsidRPr="003414BC">
        <w:t>.</w:t>
      </w:r>
    </w:p>
    <w:p w:rsidR="0021531E" w:rsidRDefault="00FC499E" w:rsidP="003B0260">
      <w:pPr>
        <w:pStyle w:val="Paragraphedeliste"/>
        <w:numPr>
          <w:ilvl w:val="0"/>
          <w:numId w:val="23"/>
        </w:numPr>
      </w:pPr>
      <w:r w:rsidRPr="003414BC">
        <w:t xml:space="preserve">Notification par mail lorsqu’un membre envoie un message public </w:t>
      </w:r>
      <w:r w:rsidR="0021531E" w:rsidRPr="003414BC">
        <w:t>à un autre membre.</w:t>
      </w:r>
    </w:p>
    <w:p w:rsidR="0094413D" w:rsidRDefault="0094413D" w:rsidP="003B0260">
      <w:pPr>
        <w:pStyle w:val="Paragraphedeliste"/>
        <w:numPr>
          <w:ilvl w:val="0"/>
          <w:numId w:val="23"/>
        </w:numPr>
      </w:pPr>
      <w:r>
        <w:t>Cryptage des mots de passe de bout en bout, jusqu’à la BDD.</w:t>
      </w:r>
    </w:p>
    <w:p w:rsidR="00DB0E5B" w:rsidRDefault="00DB0E5B" w:rsidP="009C2FB3"/>
    <w:p w:rsidR="00337F30" w:rsidRDefault="00337F30" w:rsidP="009C2FB3"/>
    <w:p w:rsidR="0094413D" w:rsidRDefault="0094413D" w:rsidP="009C2FB3"/>
    <w:p w:rsidR="005216E7" w:rsidRPr="00125928" w:rsidRDefault="00125928" w:rsidP="009C2FB3">
      <w:pPr>
        <w:pStyle w:val="Titre2"/>
      </w:pPr>
      <w:bookmarkStart w:id="2" w:name="_Toc15133644"/>
      <w:r w:rsidRPr="00125928">
        <w:t>Collect’Or en en q</w:t>
      </w:r>
      <w:r w:rsidR="005216E7" w:rsidRPr="00125928">
        <w:t>uelques chiffres</w:t>
      </w:r>
      <w:r w:rsidR="00D16E3B" w:rsidRPr="00125928">
        <w:t> :</w:t>
      </w:r>
      <w:bookmarkEnd w:id="2"/>
    </w:p>
    <w:p w:rsidR="008A3D66" w:rsidRDefault="008A3D66" w:rsidP="009C2FB3">
      <w:r>
        <w:t>« Collect’Or », c’est :</w:t>
      </w:r>
    </w:p>
    <w:p w:rsidR="00702E14" w:rsidRDefault="00702E14" w:rsidP="009C2FB3"/>
    <w:p w:rsidR="00B32612" w:rsidRPr="00125928" w:rsidRDefault="00B32612" w:rsidP="009C2FB3">
      <w:pPr>
        <w:pStyle w:val="Titre3"/>
      </w:pPr>
      <w:bookmarkStart w:id="3" w:name="_Toc15133645"/>
      <w:r w:rsidRPr="00125928">
        <w:t xml:space="preserve">Nombre de </w:t>
      </w:r>
      <w:r w:rsidR="003523AA" w:rsidRPr="00125928">
        <w:t>sources</w:t>
      </w:r>
      <w:r w:rsidRPr="00125928">
        <w:t> :</w:t>
      </w:r>
      <w:bookmarkEnd w:id="3"/>
    </w:p>
    <w:p w:rsidR="003523AA" w:rsidRDefault="003523AA" w:rsidP="009C2FB3">
      <w:pPr>
        <w:pStyle w:val="Paragraphedeliste"/>
        <w:numPr>
          <w:ilvl w:val="0"/>
          <w:numId w:val="20"/>
        </w:numPr>
      </w:pPr>
      <w:r>
        <w:t>1 fichier HTML</w:t>
      </w:r>
    </w:p>
    <w:p w:rsidR="003523AA" w:rsidRPr="009C2FB3" w:rsidRDefault="00125928" w:rsidP="009C2FB3">
      <w:pPr>
        <w:pStyle w:val="Paragraphedeliste"/>
        <w:numPr>
          <w:ilvl w:val="0"/>
          <w:numId w:val="20"/>
        </w:numPr>
      </w:pPr>
      <w:r w:rsidRPr="009C2FB3">
        <w:t>1 fichier</w:t>
      </w:r>
      <w:r w:rsidR="003523AA" w:rsidRPr="009C2FB3">
        <w:t xml:space="preserve"> CSS (hors Bootstrap.css, font-awesome.css, et cover.css)</w:t>
      </w:r>
    </w:p>
    <w:p w:rsidR="00584306" w:rsidRDefault="00584306" w:rsidP="009C2FB3">
      <w:pPr>
        <w:pStyle w:val="Paragraphedeliste"/>
        <w:numPr>
          <w:ilvl w:val="0"/>
          <w:numId w:val="20"/>
        </w:numPr>
      </w:pPr>
      <w:r>
        <w:t xml:space="preserve">21 </w:t>
      </w:r>
      <w:r w:rsidR="00B32612">
        <w:t xml:space="preserve">modules </w:t>
      </w:r>
      <w:r>
        <w:t xml:space="preserve">personnels </w:t>
      </w:r>
      <w:r w:rsidR="00B32612">
        <w:t>coté client</w:t>
      </w:r>
    </w:p>
    <w:p w:rsidR="00734331" w:rsidRDefault="00584306" w:rsidP="009C2FB3">
      <w:pPr>
        <w:pStyle w:val="Paragraphedeliste"/>
        <w:numPr>
          <w:ilvl w:val="0"/>
          <w:numId w:val="20"/>
        </w:numPr>
      </w:pPr>
      <w:r>
        <w:t>4</w:t>
      </w:r>
      <w:r w:rsidR="00B32612">
        <w:t xml:space="preserve"> modules </w:t>
      </w:r>
      <w:r>
        <w:t xml:space="preserve">personnels </w:t>
      </w:r>
      <w:r w:rsidR="00B32612">
        <w:t>coté serveur</w:t>
      </w:r>
    </w:p>
    <w:p w:rsidR="00584306" w:rsidRDefault="00584306" w:rsidP="009C2FB3">
      <w:pPr>
        <w:pStyle w:val="Paragraphedeliste"/>
      </w:pPr>
    </w:p>
    <w:p w:rsidR="0062516B" w:rsidRDefault="0062516B" w:rsidP="009C2FB3">
      <w:pPr>
        <w:pStyle w:val="Paragraphedeliste"/>
      </w:pPr>
    </w:p>
    <w:p w:rsidR="00584306" w:rsidRDefault="00584306" w:rsidP="009C2FB3">
      <w:pPr>
        <w:pStyle w:val="Titre3"/>
      </w:pPr>
      <w:bookmarkStart w:id="4" w:name="_Toc15133646"/>
      <w:r>
        <w:t>Nombre de lignes :</w:t>
      </w:r>
      <w:bookmarkEnd w:id="4"/>
    </w:p>
    <w:p w:rsidR="00584306" w:rsidRPr="00584306" w:rsidRDefault="00584306" w:rsidP="009C2FB3">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sidR="00337F30">
        <w:rPr>
          <w:shd w:val="clear" w:color="auto" w:fill="auto"/>
          <w:lang w:eastAsia="fr-FR"/>
        </w:rPr>
        <w:tab/>
      </w:r>
      <w:r w:rsidRPr="00584306">
        <w:rPr>
          <w:shd w:val="clear" w:color="auto" w:fill="auto"/>
          <w:lang w:eastAsia="fr-FR"/>
        </w:rPr>
        <w:t>10903 lignes</w:t>
      </w:r>
    </w:p>
    <w:p w:rsidR="00584306" w:rsidRPr="00584306" w:rsidRDefault="00584306" w:rsidP="009C2FB3">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sidR="00337F30">
        <w:rPr>
          <w:shd w:val="clear" w:color="auto" w:fill="auto"/>
          <w:lang w:eastAsia="fr-FR"/>
        </w:rPr>
        <w:tab/>
        <w:t xml:space="preserve">   </w:t>
      </w:r>
      <w:r w:rsidRPr="00584306">
        <w:rPr>
          <w:shd w:val="clear" w:color="auto" w:fill="auto"/>
          <w:lang w:eastAsia="fr-FR"/>
        </w:rPr>
        <w:t>2924 lignes</w:t>
      </w:r>
    </w:p>
    <w:p w:rsidR="00584306" w:rsidRPr="009C2FB3" w:rsidRDefault="00337F30" w:rsidP="009C2FB3">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r>
      <w:r w:rsidR="00584306" w:rsidRPr="009C2FB3">
        <w:rPr>
          <w:shd w:val="clear" w:color="auto" w:fill="auto"/>
          <w:lang w:eastAsia="fr-FR"/>
        </w:rPr>
        <w:t>13827 lignes pour l’ensemble du projet</w:t>
      </w:r>
    </w:p>
    <w:p w:rsidR="003F491A" w:rsidRDefault="003F491A" w:rsidP="009C2FB3">
      <w:pPr>
        <w:rPr>
          <w:shd w:val="clear" w:color="auto" w:fill="auto"/>
          <w:lang w:eastAsia="fr-FR"/>
        </w:rPr>
      </w:pPr>
    </w:p>
    <w:p w:rsidR="0062516B" w:rsidRDefault="0062516B" w:rsidP="009C2FB3">
      <w:pPr>
        <w:rPr>
          <w:shd w:val="clear" w:color="auto" w:fill="auto"/>
          <w:lang w:eastAsia="fr-FR"/>
        </w:rPr>
      </w:pPr>
    </w:p>
    <w:p w:rsidR="003F491A" w:rsidRDefault="003F491A" w:rsidP="009C2FB3">
      <w:pPr>
        <w:pStyle w:val="Titre3"/>
      </w:pPr>
      <w:bookmarkStart w:id="5" w:name="_Toc15133647"/>
      <w:r>
        <w:t>Nombre de messages :</w:t>
      </w:r>
      <w:bookmarkEnd w:id="5"/>
    </w:p>
    <w:p w:rsidR="005C3CAA" w:rsidRDefault="003F491A" w:rsidP="009C2FB3">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sidR="00702E14">
        <w:rPr>
          <w:shd w:val="clear" w:color="auto" w:fill="auto"/>
          <w:lang w:eastAsia="fr-FR"/>
        </w:rPr>
        <w:tab/>
      </w:r>
      <w:r w:rsidR="005C3CAA" w:rsidRPr="005C3CAA">
        <w:rPr>
          <w:shd w:val="clear" w:color="auto" w:fill="auto"/>
          <w:lang w:eastAsia="fr-FR"/>
        </w:rPr>
        <w:t>4</w:t>
      </w:r>
      <w:r w:rsidRPr="005C3CAA">
        <w:rPr>
          <w:shd w:val="clear" w:color="auto" w:fill="auto"/>
          <w:lang w:eastAsia="fr-FR"/>
        </w:rPr>
        <w:t xml:space="preserve">0 </w:t>
      </w:r>
      <w:r w:rsidR="005C3CAA">
        <w:rPr>
          <w:shd w:val="clear" w:color="auto" w:fill="auto"/>
          <w:lang w:eastAsia="fr-FR"/>
        </w:rPr>
        <w:t xml:space="preserve">types de </w:t>
      </w:r>
      <w:r w:rsidRPr="005C3CAA">
        <w:rPr>
          <w:shd w:val="clear" w:color="auto" w:fill="auto"/>
          <w:lang w:eastAsia="fr-FR"/>
        </w:rPr>
        <w:t>messages</w:t>
      </w:r>
      <w:r w:rsidR="005C3CAA" w:rsidRPr="005C3CAA">
        <w:rPr>
          <w:shd w:val="clear" w:color="auto" w:fill="auto"/>
          <w:lang w:eastAsia="fr-FR"/>
        </w:rPr>
        <w:t xml:space="preserve"> émis par les clients</w:t>
      </w:r>
    </w:p>
    <w:p w:rsidR="005C3CAA" w:rsidRDefault="003F491A" w:rsidP="009C2FB3">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sidR="00702E14">
        <w:rPr>
          <w:shd w:val="clear" w:color="auto" w:fill="auto"/>
          <w:lang w:eastAsia="fr-FR"/>
        </w:rPr>
        <w:tab/>
      </w:r>
      <w:r w:rsidR="005C3CAA" w:rsidRPr="005C3CAA">
        <w:rPr>
          <w:shd w:val="clear" w:color="auto" w:fill="auto"/>
          <w:lang w:eastAsia="fr-FR"/>
        </w:rPr>
        <w:t xml:space="preserve">58 </w:t>
      </w:r>
      <w:r w:rsidR="005C3CAA">
        <w:rPr>
          <w:shd w:val="clear" w:color="auto" w:fill="auto"/>
          <w:lang w:eastAsia="fr-FR"/>
        </w:rPr>
        <w:t xml:space="preserve">types de </w:t>
      </w:r>
      <w:r w:rsidR="005C3CAA" w:rsidRPr="005C3CAA">
        <w:rPr>
          <w:shd w:val="clear" w:color="auto" w:fill="auto"/>
          <w:lang w:eastAsia="fr-FR"/>
        </w:rPr>
        <w:t>messages émis par le serveur</w:t>
      </w:r>
    </w:p>
    <w:p w:rsidR="003F491A" w:rsidRPr="005C3CAA" w:rsidRDefault="003F491A" w:rsidP="009C2FB3">
      <w:pPr>
        <w:pStyle w:val="Paragraphedeliste"/>
        <w:numPr>
          <w:ilvl w:val="2"/>
          <w:numId w:val="22"/>
        </w:numPr>
        <w:rPr>
          <w:shd w:val="clear" w:color="auto" w:fill="auto"/>
          <w:lang w:eastAsia="fr-FR"/>
        </w:rPr>
      </w:pPr>
      <w:r w:rsidRPr="005C3CAA">
        <w:rPr>
          <w:shd w:val="clear" w:color="auto" w:fill="auto"/>
          <w:lang w:eastAsia="fr-FR"/>
        </w:rPr>
        <w:t xml:space="preserve">Soit </w:t>
      </w:r>
      <w:r w:rsidR="00702E14">
        <w:rPr>
          <w:shd w:val="clear" w:color="auto" w:fill="auto"/>
          <w:lang w:eastAsia="fr-FR"/>
        </w:rPr>
        <w:tab/>
      </w:r>
      <w:r w:rsidR="005C3CAA">
        <w:rPr>
          <w:shd w:val="clear" w:color="auto" w:fill="auto"/>
          <w:lang w:eastAsia="fr-FR"/>
        </w:rPr>
        <w:t>98 types de messages gérés pour l’ensemble du projet</w:t>
      </w:r>
    </w:p>
    <w:p w:rsidR="003F491A" w:rsidRPr="003F491A" w:rsidRDefault="003F491A" w:rsidP="009C2FB3">
      <w:pPr>
        <w:rPr>
          <w:shd w:val="clear" w:color="auto" w:fill="auto"/>
          <w:lang w:eastAsia="fr-FR"/>
        </w:rPr>
      </w:pPr>
    </w:p>
    <w:p w:rsidR="00B32612" w:rsidRDefault="00B32612" w:rsidP="009C2FB3"/>
    <w:p w:rsidR="003B0260" w:rsidRDefault="00DF5565">
      <w:pPr>
        <w:spacing w:after="200"/>
      </w:pPr>
      <w:r>
        <w:br w:type="page"/>
      </w:r>
    </w:p>
    <w:p w:rsidR="003B0260" w:rsidRDefault="003B0260" w:rsidP="003B0260">
      <w:pPr>
        <w:pStyle w:val="Titre2"/>
      </w:pPr>
      <w:bookmarkStart w:id="6" w:name="_Toc15133648"/>
      <w:r>
        <w:lastRenderedPageBreak/>
        <w:t>Plan du site</w:t>
      </w:r>
      <w:bookmarkEnd w:id="6"/>
    </w:p>
    <w:p w:rsidR="003B0260" w:rsidRDefault="003B0260" w:rsidP="003B0260">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5pt;height:654.45pt"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1" ShapeID="_x0000_i1025" DrawAspect="Content" ObjectID="_1625746392" r:id="rId12"/>
        </w:object>
      </w:r>
    </w:p>
    <w:p w:rsidR="003B0260" w:rsidRDefault="003B0260" w:rsidP="003B0260">
      <w:pPr>
        <w:pStyle w:val="Titre2"/>
      </w:pPr>
      <w:bookmarkStart w:id="7" w:name="_Toc15133649"/>
      <w:r w:rsidRPr="00EB3EDD">
        <w:lastRenderedPageBreak/>
        <w:t>Maquette</w:t>
      </w:r>
      <w:r>
        <w:t xml:space="preserve"> d’implantation des fenêtres</w:t>
      </w:r>
      <w:bookmarkEnd w:id="7"/>
    </w:p>
    <w:p w:rsidR="003B0260" w:rsidRDefault="0094413D" w:rsidP="003B0260">
      <w:pPr>
        <w:spacing w:after="200"/>
      </w:pPr>
      <w:r>
        <w:object w:dxaOrig="16779" w:dyaOrig="20634">
          <v:shape id="_x0000_i1026" type="#_x0000_t75" style="width:530.85pt;height:653.9pt" o:ole="" o:bordertopcolor="this" o:borderleftcolor="this" o:borderbottomcolor="this" o:borderrightcolor="this">
            <v:imagedata r:id="rId13" o:title=""/>
            <w10:bordertop type="single" width="8"/>
            <w10:borderleft type="single" width="8"/>
            <w10:borderbottom type="single" width="8"/>
            <w10:borderright type="single" width="8"/>
          </v:shape>
          <o:OLEObject Type="Embed" ProgID="Visio.Drawing.11" ShapeID="_x0000_i1026" DrawAspect="Content" ObjectID="_1625746393" r:id="rId14"/>
        </w:object>
      </w:r>
    </w:p>
    <w:p w:rsidR="00DF5565" w:rsidRDefault="00DF5565" w:rsidP="009C2FB3">
      <w:pPr>
        <w:pStyle w:val="Titre2"/>
      </w:pPr>
      <w:bookmarkStart w:id="8" w:name="_Toc15133650"/>
      <w:r>
        <w:lastRenderedPageBreak/>
        <w:t>Environnement technique</w:t>
      </w:r>
      <w:bookmarkEnd w:id="8"/>
    </w:p>
    <w:p w:rsidR="00DF5565" w:rsidRDefault="00DF5565" w:rsidP="003B0260">
      <w:r>
        <w:t>« Collect’Or » est une Single Page Application » (SPA).</w:t>
      </w:r>
    </w:p>
    <w:p w:rsidR="003B0260" w:rsidRDefault="003B0260" w:rsidP="003B0260"/>
    <w:p w:rsidR="00DF5565" w:rsidRDefault="00DF5565" w:rsidP="003B0260">
      <w:proofErr w:type="spellStart"/>
      <w:r>
        <w:t>S</w:t>
      </w:r>
      <w:r w:rsidR="00702E14">
        <w:t>tack</w:t>
      </w:r>
      <w:proofErr w:type="spellEnd"/>
      <w:r>
        <w:t xml:space="preserve"> utilisé :</w:t>
      </w:r>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p>
        </w:tc>
      </w:tr>
    </w:tbl>
    <w:p w:rsidR="00DF5565" w:rsidRDefault="00DF5565" w:rsidP="009C2FB3"/>
    <w:p w:rsidR="009C2FB3" w:rsidRDefault="009C2FB3" w:rsidP="009C2FB3"/>
    <w:p w:rsidR="00230989" w:rsidRDefault="00230989" w:rsidP="009C2FB3"/>
    <w:p w:rsidR="00230989" w:rsidRDefault="00230989" w:rsidP="009C2FB3"/>
    <w:p w:rsidR="00DF5565" w:rsidRDefault="0094413D" w:rsidP="009C2FB3">
      <w:pPr>
        <w:pStyle w:val="Titre2"/>
      </w:pPr>
      <w:bookmarkStart w:id="9" w:name="_Toc15133651"/>
      <w:r>
        <w:t xml:space="preserve">Topologie </w:t>
      </w:r>
      <w:r w:rsidR="009C2FB3">
        <w:t xml:space="preserve"> de l’application</w:t>
      </w:r>
      <w:bookmarkEnd w:id="9"/>
    </w:p>
    <w:p w:rsidR="009C2FB3" w:rsidRDefault="003B0260" w:rsidP="009C2FB3">
      <w:r>
        <w:object w:dxaOrig="12263" w:dyaOrig="8625">
          <v:shape id="_x0000_i1027" type="#_x0000_t75" style="width:524.4pt;height:340.65pt" o:ole="" o:bordertopcolor="this" o:borderleftcolor="this" o:borderbottomcolor="this" o:borderrightcolor="this">
            <v:imagedata r:id="rId15" o:title=""/>
            <w10:bordertop type="single" width="8"/>
            <w10:borderleft type="single" width="8"/>
            <w10:borderbottom type="single" width="8"/>
            <w10:borderright type="single" width="8"/>
          </v:shape>
          <o:OLEObject Type="Embed" ProgID="Visio.Drawing.11" ShapeID="_x0000_i1027" DrawAspect="Content" ObjectID="_1625746394" r:id="rId16"/>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10" w:name="_Toc15133652"/>
      <w:r>
        <w:lastRenderedPageBreak/>
        <w:t>Arborescence des r</w:t>
      </w:r>
      <w:r w:rsidR="00114B4F">
        <w:t>épertoires</w:t>
      </w:r>
      <w:bookmarkEnd w:id="10"/>
    </w:p>
    <w:p w:rsidR="00230989" w:rsidRDefault="00230989" w:rsidP="009C2FB3"/>
    <w:p w:rsidR="00C670E1" w:rsidRDefault="00C670E1" w:rsidP="009C2FB3">
      <w:r>
        <w:object w:dxaOrig="7142" w:dyaOrig="12676">
          <v:shape id="_x0000_i1028" type="#_x0000_t75" style="width:357.3pt;height:634.05pt" o:ole="">
            <v:imagedata r:id="rId17" o:title=""/>
          </v:shape>
          <o:OLEObject Type="Embed" ProgID="Visio.Drawing.11" ShapeID="_x0000_i1028" DrawAspect="Content" ObjectID="_1625746395" r:id="rId18"/>
        </w:object>
      </w:r>
    </w:p>
    <w:p w:rsidR="0094413D" w:rsidRDefault="0094413D">
      <w:pPr>
        <w:spacing w:after="200"/>
      </w:pPr>
      <w:r>
        <w:br w:type="page"/>
      </w:r>
    </w:p>
    <w:p w:rsidR="0094413D" w:rsidRDefault="0094413D" w:rsidP="00AC181C">
      <w:pPr>
        <w:pStyle w:val="Titre2"/>
      </w:pPr>
      <w:bookmarkStart w:id="11" w:name="_Toc527036964"/>
      <w:bookmarkStart w:id="12" w:name="_Toc15133653"/>
      <w:r w:rsidRPr="00EB3EDD">
        <w:lastRenderedPageBreak/>
        <w:t>Base de données</w:t>
      </w:r>
      <w:bookmarkEnd w:id="11"/>
      <w:r w:rsidR="00D31D47">
        <w:t xml:space="preserve"> « </w:t>
      </w:r>
      <w:proofErr w:type="spellStart"/>
      <w:r w:rsidR="00D31D47">
        <w:t>Collect-or</w:t>
      </w:r>
      <w:proofErr w:type="spellEnd"/>
      <w:r w:rsidR="00D31D47">
        <w:t> »</w:t>
      </w:r>
      <w:bookmarkEnd w:id="12"/>
    </w:p>
    <w:p w:rsidR="00D54C37" w:rsidRDefault="00D54C37" w:rsidP="00D54C37"/>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Pr="00473766">
        <w:t>Collect</w:t>
      </w:r>
      <w:proofErr w:type="spellEnd"/>
      <w:r w:rsidRPr="00473766">
        <w:t>-</w:t>
      </w:r>
      <w:proofErr w:type="spellStart"/>
      <w:r w:rsidRPr="00473766">
        <w:t>OrAdmin</w:t>
      </w:r>
      <w:proofErr w:type="spellEnd"/>
      <w:r w:rsidRPr="00473766">
        <w:t>*001</w:t>
      </w:r>
      <w:r>
        <w:t>)</w:t>
      </w:r>
    </w:p>
    <w:p w:rsidR="00D54C37" w:rsidRPr="00D54C37" w:rsidRDefault="00D54C37" w:rsidP="00D54C37"/>
    <w:p w:rsidR="00011E9B" w:rsidRDefault="00011E9B" w:rsidP="00AC181C">
      <w:pPr>
        <w:pStyle w:val="Titre3"/>
      </w:pPr>
      <w:bookmarkStart w:id="13" w:name="_Toc15133654"/>
      <w:r>
        <w:t>Hébergement</w:t>
      </w:r>
      <w:bookmarkEnd w:id="13"/>
    </w:p>
    <w:p w:rsidR="00011E9B" w:rsidRDefault="0094413D" w:rsidP="00185D6F">
      <w:pPr>
        <w:pStyle w:val="TM2"/>
      </w:pPr>
      <w:r>
        <w:t xml:space="preserve">La </w:t>
      </w:r>
      <w:r w:rsidRPr="00FC499E">
        <w:t xml:space="preserve">BDD </w:t>
      </w:r>
      <w:r w:rsidR="00C07C7E">
        <w:t xml:space="preserve">est </w:t>
      </w:r>
      <w:r w:rsidR="00685953">
        <w:t>hébergée chez « </w:t>
      </w:r>
      <w:proofErr w:type="spellStart"/>
      <w:r w:rsidR="00685953">
        <w:t>mLAB</w:t>
      </w:r>
      <w:proofErr w:type="spellEnd"/>
      <w:r w:rsidR="00685953">
        <w:t> » :</w:t>
      </w:r>
    </w:p>
    <w:p w:rsidR="00685953" w:rsidRDefault="006F2424" w:rsidP="00685953">
      <w:pPr>
        <w:ind w:firstLine="708"/>
      </w:pPr>
      <w:hyperlink r:id="rId19" w:history="1">
        <w:r w:rsidR="00685953">
          <w:rPr>
            <w:rStyle w:val="Lienhypertexte"/>
          </w:rPr>
          <w:t>https://mlab.com/databases/collect-or</w:t>
        </w:r>
      </w:hyperlink>
    </w:p>
    <w:p w:rsidR="00685953" w:rsidRDefault="00685953" w:rsidP="00685953"/>
    <w:p w:rsidR="00685953" w:rsidRPr="00685953" w:rsidRDefault="00685953" w:rsidP="00685953"/>
    <w:p w:rsidR="00011E9B" w:rsidRPr="00011E9B" w:rsidRDefault="00685953" w:rsidP="00AC181C">
      <w:pPr>
        <w:pStyle w:val="Titre3"/>
      </w:pPr>
      <w:bookmarkStart w:id="14" w:name="_Toc15133655"/>
      <w:r>
        <w:t>Déclaration d’une variable d’environnement</w:t>
      </w:r>
      <w:bookmarkEnd w:id="14"/>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185D6F">
            <w:pPr>
              <w:pStyle w:val="TM2"/>
            </w:pPr>
          </w:p>
          <w:p w:rsidR="00AC181C" w:rsidRDefault="00AC181C" w:rsidP="00185D6F">
            <w:pPr>
              <w:pStyle w:val="TM2"/>
            </w:pPr>
            <w:r w:rsidRPr="00842766">
              <w:rPr>
                <w:b/>
              </w:rPr>
              <w:t>MONGOLAB_URI</w:t>
            </w:r>
            <w:r w:rsidRPr="00842766">
              <w:t>=mongodb://Collect-OrAdmin:CollectOrAdmin*001@ds123753.mlab.com:23753/collect-or</w:t>
            </w:r>
          </w:p>
          <w:p w:rsidR="00AC181C" w:rsidRPr="00334E87" w:rsidRDefault="00AC181C" w:rsidP="00185D6F"/>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185D6F">
            <w:pPr>
              <w:pStyle w:val="TM2"/>
            </w:pPr>
          </w:p>
          <w:p w:rsidR="00842766" w:rsidRDefault="00842766" w:rsidP="00185D6F">
            <w:pPr>
              <w:pStyle w:val="TM2"/>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334E87" w:rsidRPr="00334E87" w:rsidRDefault="00334E87" w:rsidP="00334E87"/>
        </w:tc>
      </w:tr>
    </w:tbl>
    <w:p w:rsidR="00C07C7E" w:rsidRDefault="00C07C7E" w:rsidP="00685953">
      <w:bookmarkStart w:id="15" w:name="_Toc527036966"/>
    </w:p>
    <w:p w:rsidR="00685953" w:rsidRDefault="00685953" w:rsidP="00685953"/>
    <w:p w:rsidR="0094413D" w:rsidRPr="009C47AD" w:rsidRDefault="0094413D" w:rsidP="00AC181C">
      <w:pPr>
        <w:pStyle w:val="Titre3"/>
      </w:pPr>
      <w:bookmarkStart w:id="16" w:name="_Toc15133656"/>
      <w:r w:rsidRPr="009C47AD">
        <w:t>Connexion à la BDD</w:t>
      </w:r>
      <w:bookmarkEnd w:id="15"/>
      <w:bookmarkEnd w:id="16"/>
    </w:p>
    <w:p w:rsidR="0094413D" w:rsidRDefault="0094413D" w:rsidP="00685953">
      <w:bookmarkStart w:id="17" w:name="_Toc527036967"/>
      <w:r w:rsidRPr="009C47AD">
        <w:t>Identifiant Administrateur de la BDD</w:t>
      </w:r>
      <w:bookmarkEnd w:id="17"/>
      <w:r w:rsidR="00685953">
        <w:t> </w:t>
      </w:r>
      <w:proofErr w:type="gramStart"/>
      <w:r w:rsidR="00685953">
        <w:t xml:space="preserve">: </w:t>
      </w:r>
      <w:r w:rsidRPr="00FC499E">
        <w:t xml:space="preserve"> </w:t>
      </w:r>
      <w:r w:rsidR="00AC181C">
        <w:t>«</w:t>
      </w:r>
      <w:proofErr w:type="gramEnd"/>
      <w:r w:rsidR="00AC181C">
        <w:t>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001</w:t>
      </w:r>
      <w:r w:rsidR="00AC181C">
        <w:t> »</w:t>
      </w:r>
    </w:p>
    <w:p w:rsidR="00AC181C" w:rsidRPr="00FC499E" w:rsidRDefault="00AC181C" w:rsidP="00685953"/>
    <w:tbl>
      <w:tblPr>
        <w:tblStyle w:val="Grilledutableau"/>
        <w:tblW w:w="0" w:type="auto"/>
        <w:tblLook w:val="04A0"/>
      </w:tblPr>
      <w:tblGrid>
        <w:gridCol w:w="2802"/>
        <w:gridCol w:w="7828"/>
      </w:tblGrid>
      <w:tr w:rsidR="00011E9B" w:rsidRPr="00011E9B" w:rsidTr="00011E9B">
        <w:tc>
          <w:tcPr>
            <w:tcW w:w="2802" w:type="dxa"/>
          </w:tcPr>
          <w:p w:rsidR="00011E9B" w:rsidRPr="00011E9B" w:rsidRDefault="00011E9B" w:rsidP="00185D6F">
            <w:bookmarkStart w:id="18" w:name="_Toc527036968"/>
            <w:r w:rsidRPr="00011E9B">
              <w:t xml:space="preserve">Avec mongo </w:t>
            </w:r>
            <w:proofErr w:type="spellStart"/>
            <w:r w:rsidRPr="00011E9B">
              <w:t>shell</w:t>
            </w:r>
            <w:bookmarkEnd w:id="18"/>
            <w:proofErr w:type="spellEnd"/>
          </w:p>
        </w:tc>
        <w:tc>
          <w:tcPr>
            <w:tcW w:w="782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001</w:t>
            </w:r>
          </w:p>
        </w:tc>
      </w:tr>
      <w:tr w:rsidR="00011E9B" w:rsidRPr="00011E9B" w:rsidTr="00011E9B">
        <w:tc>
          <w:tcPr>
            <w:tcW w:w="2802" w:type="dxa"/>
          </w:tcPr>
          <w:p w:rsidR="00011E9B" w:rsidRPr="00011E9B" w:rsidRDefault="00011E9B" w:rsidP="00185D6F">
            <w:bookmarkStart w:id="19" w:name="_Toc527036969"/>
            <w:r w:rsidRPr="00011E9B">
              <w:t xml:space="preserve">Avec </w:t>
            </w:r>
            <w:proofErr w:type="spellStart"/>
            <w:r w:rsidRPr="00011E9B">
              <w:t>MongoDB</w:t>
            </w:r>
            <w:proofErr w:type="spellEnd"/>
            <w:r w:rsidRPr="00011E9B">
              <w:t xml:space="preserve"> (URI standard)</w:t>
            </w:r>
            <w:bookmarkEnd w:id="19"/>
          </w:p>
        </w:tc>
        <w:tc>
          <w:tcPr>
            <w:tcW w:w="7828" w:type="dxa"/>
          </w:tcPr>
          <w:p w:rsidR="00011E9B" w:rsidRPr="00011E9B" w:rsidRDefault="00011E9B" w:rsidP="00185D6F">
            <w:proofErr w:type="spellStart"/>
            <w:r w:rsidRPr="00011E9B">
              <w:t>mongodb</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001 @ds123753.mlab.com:23753/collect-or</w:t>
            </w:r>
          </w:p>
        </w:tc>
      </w:tr>
    </w:tbl>
    <w:p w:rsidR="0094413D" w:rsidRDefault="0094413D" w:rsidP="0094413D">
      <w:pPr>
        <w:pStyle w:val="Titre3"/>
      </w:pPr>
    </w:p>
    <w:p w:rsidR="00685953" w:rsidRPr="00685953" w:rsidRDefault="00685953" w:rsidP="00685953"/>
    <w:p w:rsidR="0094413D" w:rsidRDefault="0094413D" w:rsidP="00AC181C">
      <w:pPr>
        <w:pStyle w:val="Titre3"/>
      </w:pPr>
      <w:bookmarkStart w:id="20" w:name="_Toc527036970"/>
      <w:bookmarkStart w:id="21" w:name="_Toc15133657"/>
      <w:r>
        <w:t>Exportation / Importation de la BDD au format JSON</w:t>
      </w:r>
      <w:bookmarkEnd w:id="20"/>
      <w:r w:rsidR="00AC181C">
        <w:t> :</w:t>
      </w:r>
      <w:bookmarkEnd w:id="21"/>
    </w:p>
    <w:p w:rsidR="00AC181C" w:rsidRDefault="00AC181C" w:rsidP="00AC181C"/>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EC07D1">
              <w:rPr>
                <w:sz w:val="18"/>
                <w:szCs w:val="18"/>
              </w:rPr>
              <w:t>OrAdmin</w:t>
            </w:r>
            <w:proofErr w:type="spellEnd"/>
            <w:r w:rsidR="00EC07D1">
              <w:rPr>
                <w:sz w:val="18"/>
                <w:szCs w:val="18"/>
              </w:rPr>
              <w:t xml:space="preserve"> -p </w:t>
            </w:r>
            <w:proofErr w:type="spellStart"/>
            <w:r w:rsidR="00EC07D1">
              <w:rPr>
                <w:sz w:val="18"/>
                <w:szCs w:val="18"/>
              </w:rPr>
              <w:t>Collect</w:t>
            </w:r>
            <w:proofErr w:type="spellEnd"/>
            <w:r w:rsidR="00EC07D1">
              <w:rPr>
                <w:sz w:val="18"/>
                <w:szCs w:val="18"/>
              </w:rPr>
              <w:t>-</w:t>
            </w:r>
            <w:proofErr w:type="spellStart"/>
            <w:r w:rsidR="00EC07D1">
              <w:rPr>
                <w:sz w:val="18"/>
                <w:szCs w:val="18"/>
              </w:rPr>
              <w:t>OrAdmin</w:t>
            </w:r>
            <w:proofErr w:type="spellEnd"/>
            <w:r w:rsidR="00EC07D1">
              <w:rPr>
                <w:sz w:val="18"/>
                <w:szCs w:val="18"/>
              </w:rPr>
              <w:t xml:space="preserve">*001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 w:rsidR="00AC181C" w:rsidRDefault="00AC181C" w:rsidP="00AC181C"/>
    <w:p w:rsidR="00AC181C" w:rsidRDefault="00AC181C">
      <w:pPr>
        <w:spacing w:after="200"/>
        <w:rPr>
          <w:b/>
          <w:bCs/>
          <w:i/>
          <w:color w:val="244061" w:themeColor="accent1" w:themeShade="80"/>
          <w:sz w:val="24"/>
          <w:szCs w:val="24"/>
          <w:u w:val="single"/>
        </w:rPr>
      </w:pPr>
      <w:r>
        <w:br w:type="page"/>
      </w:r>
    </w:p>
    <w:p w:rsidR="00AC181C" w:rsidRDefault="00AC181C" w:rsidP="00AC181C">
      <w:pPr>
        <w:pStyle w:val="Titre3"/>
      </w:pPr>
      <w:bookmarkStart w:id="22" w:name="_Toc15133658"/>
      <w:r>
        <w:lastRenderedPageBreak/>
        <w:t>Outil de gestion de la BDD :</w:t>
      </w:r>
      <w:bookmarkEnd w:id="22"/>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3567473" cy="5044190"/>
            <wp:effectExtent l="38100" t="19050" r="13927" b="23110"/>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567381" cy="5044060"/>
                    </a:xfrm>
                    <a:prstGeom prst="rect">
                      <a:avLst/>
                    </a:prstGeom>
                    <a:noFill/>
                    <a:ln w="3175">
                      <a:solidFill>
                        <a:schemeClr val="tx1"/>
                      </a:solidFill>
                      <a:miter lim="800000"/>
                      <a:headEnd/>
                      <a:tailEnd/>
                    </a:ln>
                  </pic:spPr>
                </pic:pic>
              </a:graphicData>
            </a:graphic>
          </wp:inline>
        </w:drawing>
      </w:r>
    </w:p>
    <w:p w:rsidR="004633CF" w:rsidRDefault="004633CF" w:rsidP="00AC181C">
      <w:pPr>
        <w:jc w:val="center"/>
      </w:pPr>
    </w:p>
    <w:p w:rsidR="004633CF" w:rsidRDefault="004633CF">
      <w:pPr>
        <w:spacing w:after="200"/>
        <w:rPr>
          <w:rFonts w:eastAsiaTheme="majorEastAsia"/>
          <w:b/>
          <w:bCs/>
          <w:i/>
          <w:color w:val="244061" w:themeColor="accent1" w:themeShade="80"/>
          <w:sz w:val="28"/>
          <w:szCs w:val="28"/>
          <w:u w:val="single"/>
        </w:rPr>
      </w:pPr>
      <w:r>
        <w:br w:type="page"/>
      </w:r>
    </w:p>
    <w:p w:rsidR="00011E9B" w:rsidRDefault="004633CF" w:rsidP="004633CF">
      <w:pPr>
        <w:pStyle w:val="Titre2"/>
      </w:pPr>
      <w:bookmarkStart w:id="23" w:name="_Toc15133659"/>
      <w:r>
        <w:lastRenderedPageBreak/>
        <w:t>Structure de la BDD « </w:t>
      </w:r>
      <w:proofErr w:type="spellStart"/>
      <w:r>
        <w:t>Collect-Or</w:t>
      </w:r>
      <w:proofErr w:type="spellEnd"/>
      <w:r>
        <w:t> »</w:t>
      </w:r>
      <w:bookmarkEnd w:id="23"/>
    </w:p>
    <w:p w:rsidR="00EC07D1" w:rsidRDefault="00EC07D1" w:rsidP="00EC07D1">
      <w:pPr>
        <w:pStyle w:val="Titre3"/>
      </w:pPr>
      <w:bookmarkStart w:id="24" w:name="_Toc15133660"/>
      <w:r>
        <w:t>Structure d'un enregistrement  de la Collection « </w:t>
      </w:r>
      <w:proofErr w:type="spellStart"/>
      <w:r>
        <w:t>technical</w:t>
      </w:r>
      <w:proofErr w:type="spellEnd"/>
      <w:r>
        <w:t> »</w:t>
      </w:r>
      <w:bookmarkEnd w:id="24"/>
    </w:p>
    <w:p w:rsidR="001506AB" w:rsidRDefault="001506AB" w:rsidP="001506AB">
      <w:r>
        <w:t>{</w:t>
      </w:r>
    </w:p>
    <w:p w:rsidR="001506AB" w:rsidRDefault="001506AB" w:rsidP="001506AB">
      <w:r>
        <w:t xml:space="preserve">    "</w:t>
      </w:r>
      <w:proofErr w:type="spellStart"/>
      <w:r>
        <w:t>_id</w:t>
      </w:r>
      <w:proofErr w:type="spellEnd"/>
      <w:r>
        <w:t>": {</w:t>
      </w:r>
    </w:p>
    <w:p w:rsidR="001506AB" w:rsidRDefault="001506AB" w:rsidP="001506AB">
      <w:r>
        <w:t xml:space="preserve">        "$</w:t>
      </w:r>
      <w:proofErr w:type="spellStart"/>
      <w:proofErr w:type="gramStart"/>
      <w:r>
        <w:t>oid</w:t>
      </w:r>
      <w:proofErr w:type="spellEnd"/>
      <w:proofErr w:type="gramEnd"/>
      <w:r>
        <w:t>": "5d03e69c2abcd94794e552e1"</w:t>
      </w:r>
    </w:p>
    <w:p w:rsidR="001506AB" w:rsidRDefault="001506AB" w:rsidP="001506AB">
      <w:r>
        <w:t xml:space="preserve">    },</w:t>
      </w:r>
    </w:p>
    <w:p w:rsidR="001506AB" w:rsidRDefault="001506AB" w:rsidP="001506AB">
      <w:r>
        <w:t xml:space="preserve">    "</w:t>
      </w:r>
      <w:proofErr w:type="spellStart"/>
      <w:proofErr w:type="gramStart"/>
      <w:r>
        <w:t>nbrPublicMsgs</w:t>
      </w:r>
      <w:proofErr w:type="spellEnd"/>
      <w:proofErr w:type="gramEnd"/>
      <w:r>
        <w:t>": 15</w:t>
      </w:r>
    </w:p>
    <w:p w:rsidR="001506AB" w:rsidRDefault="001506AB" w:rsidP="001506AB">
      <w:r>
        <w:t>}</w:t>
      </w:r>
    </w:p>
    <w:p w:rsidR="001506AB" w:rsidRPr="001506AB" w:rsidRDefault="001506AB" w:rsidP="001506AB"/>
    <w:p w:rsidR="004633CF" w:rsidRDefault="001F44B5" w:rsidP="001506AB">
      <w:pPr>
        <w:pStyle w:val="Titre3"/>
      </w:pPr>
      <w:bookmarkStart w:id="25" w:name="_Toc15133661"/>
      <w:r>
        <w:t>Structure d'un enregistrement  de la Collection « </w:t>
      </w:r>
      <w:proofErr w:type="spellStart"/>
      <w:r>
        <w:t>members</w:t>
      </w:r>
      <w:proofErr w:type="spellEnd"/>
      <w:r>
        <w:t> »</w:t>
      </w:r>
      <w:bookmarkEnd w:id="25"/>
    </w:p>
    <w:p w:rsidR="004633CF" w:rsidRDefault="004633CF" w:rsidP="004633CF">
      <w:r>
        <w:t>// Structure d'un enregistrement</w:t>
      </w:r>
    </w:p>
    <w:p w:rsidR="004633CF" w:rsidRDefault="004633CF" w:rsidP="004633CF"/>
    <w:p w:rsidR="004633CF" w:rsidRDefault="004633CF" w:rsidP="004633CF">
      <w:r>
        <w:t>{</w:t>
      </w:r>
    </w:p>
    <w:p w:rsidR="004633CF" w:rsidRDefault="004633CF" w:rsidP="004633CF">
      <w:r>
        <w:t xml:space="preserve">    "</w:t>
      </w:r>
      <w:proofErr w:type="spellStart"/>
      <w:r>
        <w:t>_id</w:t>
      </w:r>
      <w:proofErr w:type="spellEnd"/>
      <w:r>
        <w:t>": {</w:t>
      </w:r>
    </w:p>
    <w:p w:rsidR="004633CF" w:rsidRDefault="004633CF" w:rsidP="004633CF">
      <w:r>
        <w:t xml:space="preserve">        "$</w:t>
      </w:r>
      <w:proofErr w:type="spellStart"/>
      <w:proofErr w:type="gramStart"/>
      <w:r>
        <w:t>oid</w:t>
      </w:r>
      <w:proofErr w:type="spellEnd"/>
      <w:proofErr w:type="gramEnd"/>
      <w:r>
        <w:t>": "5bf0445f5f0c2d2f30c84695"</w:t>
      </w:r>
    </w:p>
    <w:p w:rsidR="004633CF" w:rsidRDefault="004633CF" w:rsidP="004633CF">
      <w:r>
        <w:t xml:space="preserve">    },</w:t>
      </w:r>
    </w:p>
    <w:p w:rsidR="004633CF" w:rsidRDefault="004633CF" w:rsidP="004633CF">
      <w:r>
        <w:t xml:space="preserve">    "</w:t>
      </w:r>
      <w:proofErr w:type="gramStart"/>
      <w:r>
        <w:t>email</w:t>
      </w:r>
      <w:proofErr w:type="gramEnd"/>
      <w:r>
        <w:t>"         : "bugsdomi@neuf.fr",</w:t>
      </w:r>
    </w:p>
    <w:p w:rsidR="004633CF" w:rsidRDefault="004633CF" w:rsidP="004633CF">
      <w:r>
        <w:t xml:space="preserve">    "</w:t>
      </w:r>
      <w:proofErr w:type="gramStart"/>
      <w:r>
        <w:t>pseudo</w:t>
      </w:r>
      <w:proofErr w:type="gramEnd"/>
      <w:r>
        <w:t>"        : "</w:t>
      </w:r>
      <w:proofErr w:type="spellStart"/>
      <w:r>
        <w:t>BugsDomi</w:t>
      </w:r>
      <w:proofErr w:type="spellEnd"/>
      <w:r>
        <w:t>",</w:t>
      </w:r>
    </w:p>
    <w:p w:rsidR="004633CF" w:rsidRDefault="004633CF" w:rsidP="004633CF">
      <w:r>
        <w:t xml:space="preserve">    "</w:t>
      </w:r>
      <w:proofErr w:type="spellStart"/>
      <w:proofErr w:type="gramStart"/>
      <w:r>
        <w:t>password</w:t>
      </w:r>
      <w:proofErr w:type="spellEnd"/>
      <w:proofErr w:type="gramEnd"/>
      <w:r>
        <w:t>"      : "U2FsdGVkX19Rtb9MRSRSXtJb0DIGC6QYKeJ2URK/</w:t>
      </w:r>
      <w:proofErr w:type="spellStart"/>
      <w:r>
        <w:t>PfE</w:t>
      </w:r>
      <w:proofErr w:type="spellEnd"/>
      <w:r>
        <w:t>=",</w:t>
      </w:r>
    </w:p>
    <w:p w:rsidR="004633CF" w:rsidRDefault="004633CF" w:rsidP="004633CF">
      <w:r>
        <w:t xml:space="preserve">    "</w:t>
      </w:r>
      <w:proofErr w:type="spellStart"/>
      <w:proofErr w:type="gramStart"/>
      <w:r>
        <w:t>oldPassword</w:t>
      </w:r>
      <w:proofErr w:type="spellEnd"/>
      <w:proofErr w:type="gramEnd"/>
      <w:r>
        <w:t>"   : "",</w:t>
      </w:r>
    </w:p>
    <w:p w:rsidR="004633CF" w:rsidRDefault="004633CF" w:rsidP="004633CF">
      <w:r>
        <w:t xml:space="preserve">    "</w:t>
      </w:r>
      <w:proofErr w:type="spellStart"/>
      <w:proofErr w:type="gramStart"/>
      <w:r>
        <w:t>role</w:t>
      </w:r>
      <w:proofErr w:type="spellEnd"/>
      <w:proofErr w:type="gramEnd"/>
      <w:r>
        <w:t>"          : 1,</w:t>
      </w:r>
    </w:p>
    <w:p w:rsidR="004633CF" w:rsidRDefault="004633CF" w:rsidP="004633CF">
      <w:r>
        <w:t xml:space="preserve">    "</w:t>
      </w:r>
      <w:proofErr w:type="spellStart"/>
      <w:r>
        <w:t>presentation</w:t>
      </w:r>
      <w:proofErr w:type="spellEnd"/>
      <w:proofErr w:type="gramStart"/>
      <w:r>
        <w:t>"  :</w:t>
      </w:r>
      <w:proofErr w:type="gramEnd"/>
      <w:r>
        <w:t xml:space="preserve"> " Bonjour\</w:t>
      </w:r>
      <w:proofErr w:type="spellStart"/>
      <w:r>
        <w:t>nJe</w:t>
      </w:r>
      <w:proofErr w:type="spellEnd"/>
      <w:r>
        <w:t xml:space="preserve"> m'appelle </w:t>
      </w:r>
      <w:proofErr w:type="spellStart"/>
      <w:r>
        <w:t>BugsDomi</w:t>
      </w:r>
      <w:proofErr w:type="spellEnd"/>
      <w:r>
        <w:t xml:space="preserve">, et je suis en train d'écrire une grande </w:t>
      </w:r>
      <w:proofErr w:type="spellStart"/>
      <w:r>
        <w:t>ligne\n</w:t>
      </w:r>
      <w:proofErr w:type="spellEnd"/>
      <w:r>
        <w:t xml:space="preserve">\ </w:t>
      </w:r>
      <w:proofErr w:type="spellStart"/>
      <w:r>
        <w:t>n\nIl</w:t>
      </w:r>
      <w:proofErr w:type="spellEnd"/>
      <w:r>
        <w:t xml:space="preserve"> y a eu un saut de ligne\</w:t>
      </w:r>
      <w:proofErr w:type="spellStart"/>
      <w:r>
        <w:t>n\nUn</w:t>
      </w:r>
      <w:proofErr w:type="spellEnd"/>
      <w:r>
        <w:t xml:space="preserve"> autre encore\</w:t>
      </w:r>
      <w:proofErr w:type="spellStart"/>
      <w:r>
        <w:t>nJe</w:t>
      </w:r>
      <w:proofErr w:type="spellEnd"/>
      <w:r>
        <w:t xml:space="preserve"> suis en bas du cadre et je vais </w:t>
      </w:r>
      <w:proofErr w:type="spellStart"/>
      <w:r>
        <w:t>wrapper</w:t>
      </w:r>
      <w:proofErr w:type="spellEnd"/>
      <w:r>
        <w:t xml:space="preserve"> pour voir comment ca réagit\</w:t>
      </w:r>
      <w:proofErr w:type="spellStart"/>
      <w:r>
        <w:t>n\nIl</w:t>
      </w:r>
      <w:proofErr w:type="spellEnd"/>
      <w:r>
        <w:t xml:space="preserve"> a jouté une scroll Bar, c est </w:t>
      </w:r>
      <w:proofErr w:type="spellStart"/>
      <w:r>
        <w:t>tres</w:t>
      </w:r>
      <w:proofErr w:type="spellEnd"/>
      <w:r>
        <w:t xml:space="preserve"> bien\n\</w:t>
      </w:r>
      <w:proofErr w:type="spellStart"/>
      <w:r>
        <w:t>nRe</w:t>
      </w:r>
      <w:proofErr w:type="spellEnd"/>
      <w:r>
        <w:t>-</w:t>
      </w:r>
      <w:proofErr w:type="spellStart"/>
      <w:r>
        <w:t>Modifié\nA</w:t>
      </w:r>
      <w:proofErr w:type="spellEnd"/>
      <w:r>
        <w:t xml:space="preserve"> la fin, c est fini\</w:t>
      </w:r>
      <w:proofErr w:type="spellStart"/>
      <w:r>
        <w:t>nAu</w:t>
      </w:r>
      <w:proofErr w:type="spellEnd"/>
      <w:r>
        <w:t xml:space="preserve"> revoir",</w:t>
      </w:r>
    </w:p>
    <w:p w:rsidR="004633CF" w:rsidRDefault="004633CF" w:rsidP="004633CF">
      <w:r>
        <w:t xml:space="preserve">  </w:t>
      </w:r>
    </w:p>
    <w:p w:rsidR="004633CF" w:rsidRDefault="004633CF" w:rsidP="004633CF">
      <w:r>
        <w:t xml:space="preserve">    "</w:t>
      </w:r>
      <w:proofErr w:type="spellStart"/>
      <w:proofErr w:type="gramStart"/>
      <w:r>
        <w:t>etatCivil</w:t>
      </w:r>
      <w:proofErr w:type="spellEnd"/>
      <w:proofErr w:type="gramEnd"/>
      <w:r>
        <w:t>": {</w:t>
      </w:r>
    </w:p>
    <w:p w:rsidR="004633CF" w:rsidRDefault="004633CF" w:rsidP="004633CF">
      <w:r>
        <w:t xml:space="preserve">        "</w:t>
      </w:r>
      <w:proofErr w:type="gramStart"/>
      <w:r>
        <w:t>photo</w:t>
      </w:r>
      <w:proofErr w:type="gramEnd"/>
      <w:r>
        <w:t>"     : "disque-azyme-minions-banana.jpg",</w:t>
      </w:r>
    </w:p>
    <w:p w:rsidR="004633CF" w:rsidRDefault="004633CF" w:rsidP="004633CF">
      <w:r>
        <w:t xml:space="preserve">        "</w:t>
      </w:r>
      <w:proofErr w:type="spellStart"/>
      <w:proofErr w:type="gramStart"/>
      <w:r>
        <w:t>firstName</w:t>
      </w:r>
      <w:proofErr w:type="spellEnd"/>
      <w:proofErr w:type="gramEnd"/>
      <w:r>
        <w:t>" : "Bugs",</w:t>
      </w:r>
    </w:p>
    <w:p w:rsidR="004633CF" w:rsidRDefault="004633CF" w:rsidP="004633CF">
      <w:r>
        <w:t xml:space="preserve">        "</w:t>
      </w:r>
      <w:proofErr w:type="spellStart"/>
      <w:proofErr w:type="gramStart"/>
      <w:r>
        <w:t>name</w:t>
      </w:r>
      <w:proofErr w:type="spellEnd"/>
      <w:proofErr w:type="gramEnd"/>
      <w:r>
        <w:t>"      : "Domi",</w:t>
      </w:r>
    </w:p>
    <w:p w:rsidR="004633CF" w:rsidRDefault="004633CF" w:rsidP="004633CF">
      <w:r>
        <w:t xml:space="preserve">        "</w:t>
      </w:r>
      <w:proofErr w:type="spellStart"/>
      <w:proofErr w:type="gramStart"/>
      <w:r>
        <w:t>birthDate</w:t>
      </w:r>
      <w:proofErr w:type="spellEnd"/>
      <w:proofErr w:type="gramEnd"/>
      <w:r>
        <w:t>" : "1962-04-14",</w:t>
      </w:r>
    </w:p>
    <w:p w:rsidR="004633CF" w:rsidRDefault="004633CF" w:rsidP="004633CF">
      <w:r>
        <w:t xml:space="preserve">        "</w:t>
      </w:r>
      <w:proofErr w:type="spellStart"/>
      <w:proofErr w:type="gramStart"/>
      <w:r>
        <w:t>sex</w:t>
      </w:r>
      <w:proofErr w:type="spellEnd"/>
      <w:proofErr w:type="gramEnd"/>
      <w:r>
        <w:t>"       : 1,</w:t>
      </w:r>
    </w:p>
    <w:p w:rsidR="004633CF" w:rsidRDefault="004633CF" w:rsidP="004633CF">
      <w:r>
        <w:t xml:space="preserve">        "</w:t>
      </w:r>
      <w:proofErr w:type="spellStart"/>
      <w:proofErr w:type="gramStart"/>
      <w:r>
        <w:t>address</w:t>
      </w:r>
      <w:proofErr w:type="spellEnd"/>
      <w:proofErr w:type="gramEnd"/>
      <w:r>
        <w:t>"   : {</w:t>
      </w:r>
    </w:p>
    <w:p w:rsidR="004633CF" w:rsidRDefault="004633CF" w:rsidP="004633CF">
      <w:r>
        <w:t xml:space="preserve">            "</w:t>
      </w:r>
      <w:proofErr w:type="spellStart"/>
      <w:proofErr w:type="gramStart"/>
      <w:r>
        <w:t>street</w:t>
      </w:r>
      <w:proofErr w:type="spellEnd"/>
      <w:proofErr w:type="gramEnd"/>
      <w:r>
        <w:t>"          : "1, allée de chez Moi",</w:t>
      </w:r>
    </w:p>
    <w:p w:rsidR="004633CF" w:rsidRDefault="004633CF" w:rsidP="004633CF">
      <w:r>
        <w:t xml:space="preserve">            "</w:t>
      </w:r>
      <w:proofErr w:type="gramStart"/>
      <w:r>
        <w:t>city</w:t>
      </w:r>
      <w:proofErr w:type="gramEnd"/>
      <w:r>
        <w:t>"            : "Montargis",</w:t>
      </w:r>
    </w:p>
    <w:p w:rsidR="004633CF" w:rsidRDefault="004633CF" w:rsidP="004633CF">
      <w:r>
        <w:t xml:space="preserve">            "</w:t>
      </w:r>
      <w:proofErr w:type="spellStart"/>
      <w:proofErr w:type="gramStart"/>
      <w:r>
        <w:t>zipCode</w:t>
      </w:r>
      <w:proofErr w:type="spellEnd"/>
      <w:proofErr w:type="gramEnd"/>
      <w:r>
        <w:t>"         : "75018",</w:t>
      </w:r>
    </w:p>
    <w:p w:rsidR="004633CF" w:rsidRDefault="004633CF" w:rsidP="004633CF">
      <w:r>
        <w:t xml:space="preserve">            "</w:t>
      </w:r>
      <w:proofErr w:type="spellStart"/>
      <w:proofErr w:type="gramStart"/>
      <w:r>
        <w:t>department</w:t>
      </w:r>
      <w:proofErr w:type="spellEnd"/>
      <w:proofErr w:type="gramEnd"/>
      <w:r>
        <w:t>"      : "45",</w:t>
      </w:r>
    </w:p>
    <w:p w:rsidR="004633CF" w:rsidRDefault="004633CF" w:rsidP="004633CF">
      <w:r>
        <w:t xml:space="preserve">            "</w:t>
      </w:r>
      <w:proofErr w:type="spellStart"/>
      <w:r>
        <w:t>departmentName</w:t>
      </w:r>
      <w:proofErr w:type="spellEnd"/>
      <w:proofErr w:type="gramStart"/>
      <w:r>
        <w:t>"  :</w:t>
      </w:r>
      <w:proofErr w:type="gramEnd"/>
      <w:r>
        <w:t xml:space="preserve"> "(45) Loiret"</w:t>
      </w:r>
    </w:p>
    <w:p w:rsidR="004633CF" w:rsidRDefault="004633CF" w:rsidP="004633CF">
      <w:r>
        <w:t xml:space="preserve">        }</w:t>
      </w:r>
    </w:p>
    <w:p w:rsidR="004633CF" w:rsidRDefault="004633CF" w:rsidP="004633CF">
      <w:r>
        <w:t xml:space="preserve">    },</w:t>
      </w:r>
    </w:p>
    <w:p w:rsidR="004633CF" w:rsidRDefault="004633CF" w:rsidP="004633CF">
      <w:r>
        <w:t xml:space="preserve">    "</w:t>
      </w:r>
      <w:proofErr w:type="spellStart"/>
      <w:proofErr w:type="gramStart"/>
      <w:r>
        <w:t>preferences</w:t>
      </w:r>
      <w:proofErr w:type="spellEnd"/>
      <w:proofErr w:type="gramEnd"/>
      <w:r>
        <w:t>": {</w:t>
      </w:r>
    </w:p>
    <w:p w:rsidR="004633CF" w:rsidRDefault="004633CF" w:rsidP="004633CF">
      <w:r>
        <w:t xml:space="preserve">        "</w:t>
      </w:r>
      <w:proofErr w:type="spellStart"/>
      <w:proofErr w:type="gramStart"/>
      <w:r>
        <w:t>prefGravur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Livr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Film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Jeux</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Maquett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Figurin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Blind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Avions</w:t>
      </w:r>
      <w:proofErr w:type="spellEnd"/>
      <w:proofErr w:type="gramEnd"/>
      <w:r>
        <w:t xml:space="preserve">"          : </w:t>
      </w:r>
      <w:proofErr w:type="spellStart"/>
      <w:r>
        <w:t>true</w:t>
      </w:r>
      <w:proofErr w:type="spellEnd"/>
      <w:r>
        <w:t>,</w:t>
      </w:r>
    </w:p>
    <w:p w:rsidR="004633CF" w:rsidRDefault="004633CF" w:rsidP="004633CF">
      <w:r>
        <w:lastRenderedPageBreak/>
        <w:t xml:space="preserve">        "</w:t>
      </w:r>
      <w:proofErr w:type="spellStart"/>
      <w:proofErr w:type="gramStart"/>
      <w:r>
        <w:t>prefBateaux</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Diorama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Prehistoir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Antiquit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MoyenAg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Renaissanc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Dentelles</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AncienRegim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Revolution</w:t>
      </w:r>
      <w:proofErr w:type="spellEnd"/>
      <w:proofErr w:type="gramEnd"/>
      <w:r>
        <w:t xml:space="preserve">"      : </w:t>
      </w:r>
      <w:proofErr w:type="spellStart"/>
      <w:r>
        <w:t>true</w:t>
      </w:r>
      <w:proofErr w:type="spellEnd"/>
      <w:r>
        <w:t>,</w:t>
      </w:r>
    </w:p>
    <w:p w:rsidR="004633CF" w:rsidRDefault="004633CF" w:rsidP="004633CF">
      <w:r>
        <w:t xml:space="preserve">        "pref1erEmpire"       : </w:t>
      </w:r>
      <w:proofErr w:type="spellStart"/>
      <w:r>
        <w:t>true</w:t>
      </w:r>
      <w:proofErr w:type="spellEnd"/>
      <w:r>
        <w:t>,</w:t>
      </w:r>
    </w:p>
    <w:p w:rsidR="004633CF" w:rsidRDefault="004633CF" w:rsidP="004633CF">
      <w:r>
        <w:t xml:space="preserve">        "pref2ndEmpire"       : </w:t>
      </w:r>
      <w:proofErr w:type="spellStart"/>
      <w:r>
        <w:t>true</w:t>
      </w:r>
      <w:proofErr w:type="spellEnd"/>
      <w:r>
        <w:t>,</w:t>
      </w:r>
    </w:p>
    <w:p w:rsidR="004633CF" w:rsidRDefault="004633CF" w:rsidP="004633CF">
      <w:r>
        <w:t xml:space="preserve">        "</w:t>
      </w:r>
      <w:proofErr w:type="spellStart"/>
      <w:proofErr w:type="gramStart"/>
      <w:r>
        <w:t>prefSecession</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FarWest</w:t>
      </w:r>
      <w:proofErr w:type="spellEnd"/>
      <w:proofErr w:type="gramEnd"/>
      <w:r>
        <w:t xml:space="preserve">"         : </w:t>
      </w:r>
      <w:proofErr w:type="spellStart"/>
      <w:r>
        <w:t>true</w:t>
      </w:r>
      <w:proofErr w:type="spellEnd"/>
      <w:r>
        <w:t>,</w:t>
      </w:r>
    </w:p>
    <w:p w:rsidR="004633CF" w:rsidRDefault="004633CF" w:rsidP="004633CF">
      <w:r>
        <w:t xml:space="preserve">        "prefWW1"             : </w:t>
      </w:r>
      <w:proofErr w:type="spellStart"/>
      <w:r>
        <w:t>true</w:t>
      </w:r>
      <w:proofErr w:type="spellEnd"/>
      <w:r>
        <w:t>,</w:t>
      </w:r>
    </w:p>
    <w:p w:rsidR="004633CF" w:rsidRDefault="004633CF" w:rsidP="004633CF">
      <w:r>
        <w:t xml:space="preserve">        "prefWW2"             : </w:t>
      </w:r>
      <w:proofErr w:type="spellStart"/>
      <w:r>
        <w:t>true</w:t>
      </w:r>
      <w:proofErr w:type="spellEnd"/>
      <w:r>
        <w:t>,</w:t>
      </w:r>
    </w:p>
    <w:p w:rsidR="004633CF" w:rsidRDefault="004633CF" w:rsidP="004633CF">
      <w:r>
        <w:t xml:space="preserve">        "</w:t>
      </w:r>
      <w:proofErr w:type="spellStart"/>
      <w:proofErr w:type="gramStart"/>
      <w:r>
        <w:t>prefContemporain</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Futuriste</w:t>
      </w:r>
      <w:proofErr w:type="spellEnd"/>
      <w:proofErr w:type="gramEnd"/>
      <w:r>
        <w:t>"       : false,</w:t>
      </w:r>
    </w:p>
    <w:p w:rsidR="004633CF" w:rsidRDefault="004633CF" w:rsidP="004633CF">
      <w:r>
        <w:t xml:space="preserve">        "</w:t>
      </w:r>
      <w:proofErr w:type="spellStart"/>
      <w:proofErr w:type="gramStart"/>
      <w:r>
        <w:t>prefFantastique</w:t>
      </w:r>
      <w:proofErr w:type="spellEnd"/>
      <w:proofErr w:type="gramEnd"/>
      <w:r>
        <w:t>"     : false,</w:t>
      </w:r>
    </w:p>
    <w:p w:rsidR="004633CF" w:rsidRDefault="004633CF" w:rsidP="004633CF">
      <w:r>
        <w:t xml:space="preserve">        "</w:t>
      </w:r>
      <w:proofErr w:type="spellStart"/>
      <w:proofErr w:type="gramStart"/>
      <w:r>
        <w:t>prefHFrancais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HAmericain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HInternationale</w:t>
      </w:r>
      <w:proofErr w:type="spellEnd"/>
      <w:proofErr w:type="gramEnd"/>
      <w:r>
        <w:t xml:space="preserve">" : </w:t>
      </w:r>
      <w:proofErr w:type="spellStart"/>
      <w:r>
        <w:t>true</w:t>
      </w:r>
      <w:proofErr w:type="spellEnd"/>
      <w:r>
        <w:t>,</w:t>
      </w:r>
    </w:p>
    <w:p w:rsidR="004633CF" w:rsidRDefault="004633CF" w:rsidP="004633CF">
      <w:r>
        <w:t xml:space="preserve">        "</w:t>
      </w:r>
      <w:proofErr w:type="spellStart"/>
      <w:proofErr w:type="gramStart"/>
      <w:r>
        <w:t>prefAutre</w:t>
      </w:r>
      <w:proofErr w:type="spellEnd"/>
      <w:proofErr w:type="gramEnd"/>
      <w:r>
        <w:t>"           : false</w:t>
      </w:r>
    </w:p>
    <w:p w:rsidR="004633CF" w:rsidRDefault="004633CF" w:rsidP="004633CF">
      <w:r>
        <w:t xml:space="preserve">    },</w:t>
      </w:r>
    </w:p>
    <w:p w:rsidR="004633CF" w:rsidRDefault="004633CF" w:rsidP="004633CF">
      <w:r>
        <w:t xml:space="preserve">    "</w:t>
      </w:r>
      <w:proofErr w:type="gramStart"/>
      <w:r>
        <w:t>amis</w:t>
      </w:r>
      <w:proofErr w:type="gramEnd"/>
      <w:r>
        <w:t xml:space="preserve">": [                                                         </w:t>
      </w:r>
      <w:r>
        <w:tab/>
      </w:r>
      <w:r>
        <w:tab/>
        <w:t>// tableau des amis "Confirmés" ou "en attente de confirmation"</w:t>
      </w:r>
    </w:p>
    <w:p w:rsidR="004633CF" w:rsidRDefault="004633CF" w:rsidP="004633CF">
      <w:r>
        <w:t xml:space="preserve">        {</w:t>
      </w:r>
    </w:p>
    <w:p w:rsidR="004633CF" w:rsidRDefault="004633CF" w:rsidP="004633CF">
      <w:r>
        <w:t xml:space="preserve">            "</w:t>
      </w:r>
      <w:proofErr w:type="spellStart"/>
      <w:proofErr w:type="gramStart"/>
      <w:r>
        <w:t>friendPseudo</w:t>
      </w:r>
      <w:proofErr w:type="spellEnd"/>
      <w:proofErr w:type="gramEnd"/>
      <w:r>
        <w:t>"          : "Val",</w:t>
      </w:r>
    </w:p>
    <w:p w:rsidR="004633CF" w:rsidRDefault="004633CF" w:rsidP="004633CF">
      <w:r>
        <w:t xml:space="preserve">            "</w:t>
      </w:r>
      <w:proofErr w:type="spellStart"/>
      <w:r>
        <w:t>pendingFriendRequest</w:t>
      </w:r>
      <w:proofErr w:type="spellEnd"/>
      <w:proofErr w:type="gramStart"/>
      <w:r>
        <w:t>"  :</w:t>
      </w:r>
      <w:proofErr w:type="gramEnd"/>
      <w:r>
        <w:t xml:space="preserve"> 0,</w:t>
      </w:r>
    </w:p>
    <w:p w:rsidR="004633CF" w:rsidRDefault="004633CF" w:rsidP="004633CF">
      <w:r>
        <w:t xml:space="preserve">            "</w:t>
      </w:r>
      <w:proofErr w:type="spellStart"/>
      <w:proofErr w:type="gramStart"/>
      <w:r>
        <w:t>friendEmail</w:t>
      </w:r>
      <w:proofErr w:type="spellEnd"/>
      <w:proofErr w:type="gramEnd"/>
      <w:r>
        <w:t>"           : "valoche@neuf.fr",</w:t>
      </w:r>
    </w:p>
    <w:p w:rsidR="004633CF" w:rsidRDefault="004633CF" w:rsidP="004633CF">
      <w:r>
        <w:t xml:space="preserve">            "</w:t>
      </w:r>
      <w:proofErr w:type="spellStart"/>
      <w:proofErr w:type="gramStart"/>
      <w:r>
        <w:t>friendPhoto</w:t>
      </w:r>
      <w:proofErr w:type="spellEnd"/>
      <w:proofErr w:type="gramEnd"/>
      <w:r>
        <w:t>"           : "woman-1.jpg"</w:t>
      </w:r>
    </w:p>
    <w:p w:rsidR="004633CF" w:rsidRDefault="004633CF" w:rsidP="004633CF">
      <w:r>
        <w:t xml:space="preserve">        },</w:t>
      </w:r>
    </w:p>
    <w:p w:rsidR="004633CF" w:rsidRDefault="004633CF" w:rsidP="004633CF">
      <w:r>
        <w:t>….</w:t>
      </w:r>
      <w:r w:rsidR="001506AB">
        <w:tab/>
      </w:r>
      <w:r w:rsidR="001506AB">
        <w:tab/>
      </w:r>
      <w:r w:rsidR="001506AB">
        <w:tab/>
      </w:r>
      <w:r w:rsidR="001506AB">
        <w:tab/>
      </w:r>
      <w:r w:rsidR="001506AB">
        <w:tab/>
      </w:r>
      <w:r w:rsidR="001506AB">
        <w:tab/>
        <w:t>// Aucune limites au nombre aux d’amis</w:t>
      </w:r>
    </w:p>
    <w:p w:rsidR="004633CF" w:rsidRDefault="004633CF" w:rsidP="004633CF">
      <w:r>
        <w:t xml:space="preserve">        {</w:t>
      </w:r>
    </w:p>
    <w:p w:rsidR="004633CF" w:rsidRDefault="004633CF" w:rsidP="004633CF">
      <w:r>
        <w:t xml:space="preserve">            "</w:t>
      </w:r>
      <w:proofErr w:type="spellStart"/>
      <w:proofErr w:type="gramStart"/>
      <w:r>
        <w:t>friendPseudo</w:t>
      </w:r>
      <w:proofErr w:type="spellEnd"/>
      <w:proofErr w:type="gramEnd"/>
      <w:r>
        <w:t>"          : "</w:t>
      </w:r>
      <w:proofErr w:type="spellStart"/>
      <w:r>
        <w:t>Nath</w:t>
      </w:r>
      <w:proofErr w:type="spellEnd"/>
      <w:r>
        <w:t>",</w:t>
      </w:r>
    </w:p>
    <w:p w:rsidR="004633CF" w:rsidRDefault="004633CF" w:rsidP="004633CF">
      <w:r>
        <w:t xml:space="preserve">            "</w:t>
      </w:r>
      <w:proofErr w:type="spellStart"/>
      <w:r>
        <w:t>pendingFriendRequest</w:t>
      </w:r>
      <w:proofErr w:type="spellEnd"/>
      <w:proofErr w:type="gramStart"/>
      <w:r>
        <w:t>"  :</w:t>
      </w:r>
      <w:proofErr w:type="gramEnd"/>
      <w:r>
        <w:t xml:space="preserve"> 1,</w:t>
      </w:r>
    </w:p>
    <w:p w:rsidR="004633CF" w:rsidRDefault="004633CF" w:rsidP="004633CF">
      <w:r>
        <w:t xml:space="preserve">            "</w:t>
      </w:r>
      <w:proofErr w:type="spellStart"/>
      <w:proofErr w:type="gramStart"/>
      <w:r>
        <w:t>friendEmail</w:t>
      </w:r>
      <w:proofErr w:type="spellEnd"/>
      <w:proofErr w:type="gramEnd"/>
      <w:r>
        <w:t>"           : "nath@sfr.fr",</w:t>
      </w:r>
    </w:p>
    <w:p w:rsidR="004633CF" w:rsidRDefault="004633CF" w:rsidP="004633CF">
      <w:r>
        <w:t xml:space="preserve">            "</w:t>
      </w:r>
      <w:proofErr w:type="spellStart"/>
      <w:proofErr w:type="gramStart"/>
      <w:r>
        <w:t>friendPhoto</w:t>
      </w:r>
      <w:proofErr w:type="spellEnd"/>
      <w:proofErr w:type="gramEnd"/>
      <w:r>
        <w:t>"           : "woman-3.jpg"</w:t>
      </w:r>
    </w:p>
    <w:p w:rsidR="004633CF" w:rsidRDefault="004633CF" w:rsidP="004633CF">
      <w:r>
        <w:t xml:space="preserve">        },</w:t>
      </w:r>
    </w:p>
    <w:p w:rsidR="004633CF" w:rsidRDefault="004633CF" w:rsidP="004633CF">
      <w:r>
        <w:t xml:space="preserve">    ],</w:t>
      </w:r>
    </w:p>
    <w:p w:rsidR="004633CF" w:rsidRDefault="004633CF" w:rsidP="004633CF">
      <w:r>
        <w:t xml:space="preserve">    "</w:t>
      </w:r>
      <w:proofErr w:type="spellStart"/>
      <w:proofErr w:type="gramStart"/>
      <w:r>
        <w:t>dateCreation</w:t>
      </w:r>
      <w:proofErr w:type="spellEnd"/>
      <w:proofErr w:type="gramEnd"/>
      <w:r>
        <w:t>": {</w:t>
      </w:r>
    </w:p>
    <w:p w:rsidR="004633CF" w:rsidRDefault="004633CF" w:rsidP="004633CF">
      <w:r>
        <w:t xml:space="preserve">        "$</w:t>
      </w:r>
      <w:proofErr w:type="gramStart"/>
      <w:r>
        <w:t>date</w:t>
      </w:r>
      <w:proofErr w:type="gramEnd"/>
      <w:r>
        <w:t>" : "2018-11-17T16:39:59.000Z"</w:t>
      </w:r>
    </w:p>
    <w:p w:rsidR="004633CF" w:rsidRDefault="004633CF" w:rsidP="004633CF">
      <w:r>
        <w:t xml:space="preserve">    }</w:t>
      </w:r>
    </w:p>
    <w:p w:rsidR="00011E9B" w:rsidRDefault="004633CF" w:rsidP="004633CF">
      <w:r>
        <w:t>}</w:t>
      </w:r>
    </w:p>
    <w:p w:rsidR="001506AB" w:rsidRDefault="001506AB">
      <w:pPr>
        <w:spacing w:after="200"/>
      </w:pPr>
      <w:bookmarkStart w:id="26" w:name="_Toc527036965"/>
      <w:r>
        <w:br w:type="page"/>
      </w:r>
    </w:p>
    <w:p w:rsidR="001506AB" w:rsidRDefault="001506AB" w:rsidP="001506AB">
      <w:pPr>
        <w:spacing w:after="200"/>
      </w:pPr>
    </w:p>
    <w:p w:rsidR="001506AB" w:rsidRDefault="001506AB" w:rsidP="001506AB">
      <w:pPr>
        <w:pStyle w:val="Titre3"/>
      </w:pPr>
      <w:bookmarkStart w:id="27" w:name="_Toc15133662"/>
      <w:r>
        <w:t>Structure d'un enregistrement  de la Collection "messages"</w:t>
      </w:r>
      <w:bookmarkEnd w:id="27"/>
    </w:p>
    <w:p w:rsidR="001506AB" w:rsidRDefault="001506AB" w:rsidP="001506AB">
      <w:r>
        <w:t>{</w:t>
      </w:r>
    </w:p>
    <w:p w:rsidR="001506AB" w:rsidRDefault="001506AB" w:rsidP="001506AB">
      <w:r>
        <w:t xml:space="preserve">    "</w:t>
      </w:r>
      <w:proofErr w:type="spellStart"/>
      <w:r>
        <w:t>_id</w:t>
      </w:r>
      <w:proofErr w:type="spellEnd"/>
      <w:r>
        <w:t>": {</w:t>
      </w:r>
    </w:p>
    <w:p w:rsidR="001506AB" w:rsidRDefault="001506AB" w:rsidP="001506AB">
      <w:r>
        <w:t xml:space="preserve">        "$</w:t>
      </w:r>
      <w:proofErr w:type="spellStart"/>
      <w:proofErr w:type="gramStart"/>
      <w:r>
        <w:t>oid</w:t>
      </w:r>
      <w:proofErr w:type="spellEnd"/>
      <w:proofErr w:type="gramEnd"/>
      <w:r>
        <w:t>": "5d389becee6542000415fb19"</w:t>
      </w:r>
    </w:p>
    <w:p w:rsidR="001506AB" w:rsidRDefault="001506AB" w:rsidP="001506AB">
      <w:r>
        <w:t xml:space="preserve">    },</w:t>
      </w:r>
    </w:p>
    <w:p w:rsidR="001506AB" w:rsidRDefault="001506AB" w:rsidP="001506AB">
      <w:r>
        <w:t xml:space="preserve">    "</w:t>
      </w:r>
      <w:proofErr w:type="spellStart"/>
      <w:proofErr w:type="gramStart"/>
      <w:r>
        <w:t>postDate</w:t>
      </w:r>
      <w:proofErr w:type="spellEnd"/>
      <w:proofErr w:type="gramEnd"/>
      <w:r>
        <w:t>": "2019-07-24T19:57:00+02:00",</w:t>
      </w:r>
    </w:p>
    <w:p w:rsidR="001506AB" w:rsidRDefault="001506AB" w:rsidP="001506AB">
      <w:r>
        <w:t xml:space="preserve">    "</w:t>
      </w:r>
      <w:proofErr w:type="spellStart"/>
      <w:proofErr w:type="gramStart"/>
      <w:r>
        <w:t>postTitle</w:t>
      </w:r>
      <w:proofErr w:type="spellEnd"/>
      <w:proofErr w:type="gramEnd"/>
      <w:r>
        <w:t>": "Pirates",</w:t>
      </w:r>
    </w:p>
    <w:p w:rsidR="001506AB" w:rsidRDefault="001506AB" w:rsidP="001506AB">
      <w:r>
        <w:t xml:space="preserve">    "</w:t>
      </w:r>
      <w:proofErr w:type="spellStart"/>
      <w:proofErr w:type="gramStart"/>
      <w:r>
        <w:t>postMsg</w:t>
      </w:r>
      <w:proofErr w:type="spellEnd"/>
      <w:proofErr w:type="gramEnd"/>
      <w:r>
        <w:t xml:space="preserve">": "En 1672. Perdus au beau milieu de l'Atlantique sur un radeau de fortune après le naufrage de leur navire, le capitaine </w:t>
      </w:r>
      <w:proofErr w:type="spellStart"/>
      <w:r>
        <w:t>Red</w:t>
      </w:r>
      <w:proofErr w:type="spellEnd"/>
      <w: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t>Capatec</w:t>
      </w:r>
      <w:proofErr w:type="spellEnd"/>
      <w:r>
        <w:t xml:space="preserve"> </w:t>
      </w:r>
      <w:proofErr w:type="spellStart"/>
      <w:r>
        <w:t>Hanahuac</w:t>
      </w:r>
      <w:proofErr w:type="spellEnd"/>
      <w:r>
        <w:t xml:space="preserve"> : le capitaine </w:t>
      </w:r>
      <w:proofErr w:type="spellStart"/>
      <w:r>
        <w:t>Red</w:t>
      </w:r>
      <w:proofErr w:type="spellEnd"/>
      <w:r>
        <w:t xml:space="preserve"> ne pense plus qu'à une chose, s'en emparer ! Il fomente donc une mutinerie dans l'équipage en convaincant les marins des mauvais traitements que leur font subir leurs officiers et réussit à s'emparer du galion.\</w:t>
      </w:r>
      <w:proofErr w:type="spellStart"/>
      <w:r>
        <w:t>n\nIl</w:t>
      </w:r>
      <w:proofErr w:type="spellEnd"/>
      <w: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t>Red</w:t>
      </w:r>
      <w:proofErr w:type="spellEnd"/>
      <w:r>
        <w:t xml:space="preserve"> et à le ramener à </w:t>
      </w:r>
      <w:proofErr w:type="spellStart"/>
      <w:r>
        <w:t>Maracaïbo</w:t>
      </w:r>
      <w:proofErr w:type="spellEnd"/>
      <w:r>
        <w:t>.\</w:t>
      </w:r>
      <w:proofErr w:type="spellStart"/>
      <w:r>
        <w:t>n\nFou</w:t>
      </w:r>
      <w:proofErr w:type="spellEnd"/>
      <w:r>
        <w:t xml:space="preserve"> de rage, le capitaine </w:t>
      </w:r>
      <w:proofErr w:type="spellStart"/>
      <w:r>
        <w:t>Red</w:t>
      </w:r>
      <w:proofErr w:type="spellEnd"/>
      <w: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t>n\nLe</w:t>
      </w:r>
      <w:proofErr w:type="spellEnd"/>
      <w:r>
        <w:t xml:space="preserve"> film se termine sur une scène identique au début : les deux comparses voguent sur l'océan, le capitaine confortablement installé dans le trône en fredonnant une chanson de satisfaction.",</w:t>
      </w:r>
    </w:p>
    <w:p w:rsidR="001506AB" w:rsidRDefault="001506AB" w:rsidP="001506AB">
      <w:r>
        <w:t xml:space="preserve">    "</w:t>
      </w:r>
      <w:proofErr w:type="spellStart"/>
      <w:proofErr w:type="gramStart"/>
      <w:r>
        <w:t>authorPseudo</w:t>
      </w:r>
      <w:proofErr w:type="spellEnd"/>
      <w:proofErr w:type="gramEnd"/>
      <w:r>
        <w:t>": "</w:t>
      </w:r>
      <w:proofErr w:type="spellStart"/>
      <w:r>
        <w:t>BugsDomi</w:t>
      </w:r>
      <w:proofErr w:type="spellEnd"/>
      <w:r>
        <w:t>",</w:t>
      </w:r>
    </w:p>
    <w:p w:rsidR="001506AB" w:rsidRDefault="001506AB" w:rsidP="001506AB">
      <w:r>
        <w:t xml:space="preserve">    "</w:t>
      </w:r>
      <w:proofErr w:type="spellStart"/>
      <w:proofErr w:type="gramStart"/>
      <w:r>
        <w:t>authorPhoto</w:t>
      </w:r>
      <w:proofErr w:type="spellEnd"/>
      <w:proofErr w:type="gramEnd"/>
      <w:r>
        <w:t>": "disque-azyme-minions-banana.jpg",</w:t>
      </w:r>
    </w:p>
    <w:p w:rsidR="001506AB" w:rsidRDefault="001506AB" w:rsidP="001506AB">
      <w:r>
        <w:t xml:space="preserve">    "</w:t>
      </w:r>
      <w:proofErr w:type="spellStart"/>
      <w:proofErr w:type="gramStart"/>
      <w:r>
        <w:t>postOwnerMail</w:t>
      </w:r>
      <w:proofErr w:type="spellEnd"/>
      <w:proofErr w:type="gramEnd"/>
      <w:r>
        <w:t>": "thomas@neuf.fr",</w:t>
      </w:r>
    </w:p>
    <w:p w:rsidR="001506AB" w:rsidRDefault="001506AB" w:rsidP="001506AB">
      <w:r>
        <w:t xml:space="preserve">    "</w:t>
      </w:r>
      <w:proofErr w:type="spellStart"/>
      <w:proofErr w:type="gramStart"/>
      <w:r>
        <w:t>postOwnerPseudo</w:t>
      </w:r>
      <w:proofErr w:type="spellEnd"/>
      <w:proofErr w:type="gramEnd"/>
      <w:r>
        <w:t>": "</w:t>
      </w:r>
      <w:proofErr w:type="spellStart"/>
      <w:r>
        <w:t>Mathos</w:t>
      </w:r>
      <w:proofErr w:type="spellEnd"/>
      <w:r>
        <w:t>",</w:t>
      </w:r>
    </w:p>
    <w:p w:rsidR="001506AB" w:rsidRDefault="001506AB" w:rsidP="001506AB">
      <w:r>
        <w:t xml:space="preserve">    "commentL1": [</w:t>
      </w:r>
      <w:r>
        <w:tab/>
      </w:r>
      <w:r>
        <w:tab/>
      </w:r>
      <w:r>
        <w:tab/>
      </w:r>
      <w:r>
        <w:tab/>
      </w:r>
      <w:r>
        <w:tab/>
      </w:r>
      <w:r>
        <w:tab/>
      </w:r>
      <w:r>
        <w:tab/>
        <w:t>// 1</w:t>
      </w:r>
      <w:r w:rsidRPr="001506AB">
        <w:rPr>
          <w:vertAlign w:val="superscript"/>
        </w:rPr>
        <w:t>er</w:t>
      </w:r>
      <w:r>
        <w:t xml:space="preserve"> tableau : Commentaires aux </w:t>
      </w:r>
      <w:proofErr w:type="spellStart"/>
      <w:r>
        <w:t>Posts</w:t>
      </w:r>
      <w:proofErr w:type="spellEnd"/>
    </w:p>
    <w:p w:rsidR="001506AB" w:rsidRDefault="001506AB" w:rsidP="001506AB">
      <w:r>
        <w:t xml:space="preserve">        {</w:t>
      </w:r>
    </w:p>
    <w:p w:rsidR="001506AB" w:rsidRDefault="001506AB" w:rsidP="001506AB">
      <w:r>
        <w:t xml:space="preserve">            "commentL1Date": "2019-07-24T20:00:58+02:00",</w:t>
      </w:r>
    </w:p>
    <w:p w:rsidR="001506AB" w:rsidRDefault="001506AB" w:rsidP="001506AB">
      <w:r>
        <w:t xml:space="preserve">            "commentL1Msg": "Très bon film",</w:t>
      </w:r>
    </w:p>
    <w:p w:rsidR="001506AB" w:rsidRDefault="001506AB" w:rsidP="001506AB">
      <w:r>
        <w:t xml:space="preserve">            "commentL1AuthorPseudo": "</w:t>
      </w:r>
      <w:proofErr w:type="spellStart"/>
      <w:r>
        <w:t>Mathos</w:t>
      </w:r>
      <w:proofErr w:type="spellEnd"/>
      <w:r>
        <w:t>",</w:t>
      </w:r>
    </w:p>
    <w:p w:rsidR="001506AB" w:rsidRDefault="001506AB" w:rsidP="001506AB">
      <w:r>
        <w:t xml:space="preserve">            "commentL1AuthorPhoto": "71KEFzkQ2HL._SX466_.</w:t>
      </w:r>
      <w:proofErr w:type="spellStart"/>
      <w:r>
        <w:t>jpg</w:t>
      </w:r>
      <w:proofErr w:type="spellEnd"/>
      <w:r>
        <w:t>",</w:t>
      </w:r>
    </w:p>
    <w:p w:rsidR="001506AB" w:rsidRDefault="001506AB" w:rsidP="001506AB">
      <w:r>
        <w:t xml:space="preserve">            "commentL2": [</w:t>
      </w:r>
      <w:r>
        <w:tab/>
      </w:r>
      <w:r>
        <w:tab/>
      </w:r>
      <w:r>
        <w:tab/>
      </w:r>
      <w:r>
        <w:tab/>
      </w:r>
      <w:r>
        <w:tab/>
      </w:r>
      <w:r>
        <w:tab/>
      </w:r>
      <w:r>
        <w:tab/>
        <w:t>// 2</w:t>
      </w:r>
      <w:r w:rsidRPr="001506AB">
        <w:rPr>
          <w:vertAlign w:val="superscript"/>
        </w:rPr>
        <w:t>ème</w:t>
      </w:r>
      <w:r>
        <w:t xml:space="preserve"> tableau : Réponses aux commentaires</w:t>
      </w:r>
    </w:p>
    <w:p w:rsidR="001506AB" w:rsidRDefault="001506AB" w:rsidP="001506AB">
      <w:r>
        <w:t xml:space="preserve">                {</w:t>
      </w:r>
    </w:p>
    <w:p w:rsidR="001506AB" w:rsidRDefault="001506AB" w:rsidP="001506AB">
      <w:r>
        <w:t xml:space="preserve">                    "commentL2Date": "2019-07-24T20:01:24+02:00",</w:t>
      </w:r>
    </w:p>
    <w:p w:rsidR="001506AB" w:rsidRDefault="001506AB" w:rsidP="001506AB">
      <w:r>
        <w:t xml:space="preserve">                    "commentL2Msg": "A voir et à revoir",</w:t>
      </w:r>
    </w:p>
    <w:p w:rsidR="001506AB" w:rsidRDefault="001506AB" w:rsidP="001506AB">
      <w:r>
        <w:t xml:space="preserve">                    "commentL2AuthorPseudo": "</w:t>
      </w:r>
      <w:proofErr w:type="spellStart"/>
      <w:r>
        <w:t>BugsDomi</w:t>
      </w:r>
      <w:proofErr w:type="spellEnd"/>
      <w:r>
        <w:t>",</w:t>
      </w:r>
    </w:p>
    <w:p w:rsidR="001506AB" w:rsidRDefault="001506AB" w:rsidP="001506AB">
      <w:r>
        <w:t xml:space="preserve">                    "commentL2AuthorPhoto": "disque-azyme-minions-banana.jpg"</w:t>
      </w:r>
    </w:p>
    <w:p w:rsidR="001506AB" w:rsidRDefault="001506AB" w:rsidP="001506AB">
      <w:r>
        <w:t xml:space="preserve">                },</w:t>
      </w:r>
    </w:p>
    <w:p w:rsidR="001506AB" w:rsidRDefault="001506AB" w:rsidP="001506AB">
      <w:pPr>
        <w:ind w:firstLine="708"/>
      </w:pPr>
      <w:r>
        <w:t>….</w:t>
      </w:r>
      <w:r>
        <w:tab/>
      </w:r>
      <w:r>
        <w:tab/>
      </w:r>
      <w:r>
        <w:tab/>
      </w:r>
      <w:r>
        <w:tab/>
      </w:r>
      <w:r>
        <w:tab/>
      </w:r>
      <w:r>
        <w:tab/>
        <w:t>// Aucune limites au nombre de réponses aux commentaires</w:t>
      </w:r>
    </w:p>
    <w:p w:rsidR="001506AB" w:rsidRDefault="001506AB" w:rsidP="001506AB">
      <w:r>
        <w:t xml:space="preserve">                {</w:t>
      </w:r>
    </w:p>
    <w:p w:rsidR="001506AB" w:rsidRDefault="001506AB" w:rsidP="001506AB">
      <w:r>
        <w:t xml:space="preserve">                    "commentL2Date": "2019-07-24T20:01:35+02:00",</w:t>
      </w:r>
    </w:p>
    <w:p w:rsidR="001506AB" w:rsidRDefault="001506AB" w:rsidP="001506AB">
      <w:r>
        <w:t xml:space="preserve">                    "commentL2Msg": "A programmer chez toi alors ...",</w:t>
      </w:r>
    </w:p>
    <w:p w:rsidR="001506AB" w:rsidRDefault="001506AB" w:rsidP="001506AB">
      <w:r>
        <w:t xml:space="preserve">                    "commentL2AuthorPseudo": "</w:t>
      </w:r>
      <w:proofErr w:type="spellStart"/>
      <w:r>
        <w:t>Mathos</w:t>
      </w:r>
      <w:proofErr w:type="spellEnd"/>
      <w:r>
        <w:t>",</w:t>
      </w:r>
    </w:p>
    <w:p w:rsidR="001506AB" w:rsidRDefault="001506AB" w:rsidP="001506AB">
      <w:r>
        <w:t xml:space="preserve">                    "commentL2AuthorPhoto": "71KEFzkQ2HL._SX466_.</w:t>
      </w:r>
      <w:proofErr w:type="spellStart"/>
      <w:r>
        <w:t>jpg</w:t>
      </w:r>
      <w:proofErr w:type="spellEnd"/>
      <w:r>
        <w:t>"</w:t>
      </w:r>
    </w:p>
    <w:p w:rsidR="001506AB" w:rsidRDefault="001506AB" w:rsidP="001506AB">
      <w:r>
        <w:t xml:space="preserve">                }</w:t>
      </w:r>
    </w:p>
    <w:p w:rsidR="001506AB" w:rsidRDefault="001506AB" w:rsidP="001506AB">
      <w:r>
        <w:t xml:space="preserve">            ]</w:t>
      </w:r>
    </w:p>
    <w:p w:rsidR="001506AB" w:rsidRDefault="001506AB" w:rsidP="001506AB">
      <w:r>
        <w:t xml:space="preserve">        },</w:t>
      </w:r>
    </w:p>
    <w:p w:rsidR="001506AB" w:rsidRDefault="001506AB" w:rsidP="001506AB">
      <w:pPr>
        <w:ind w:firstLine="708"/>
      </w:pPr>
      <w:r>
        <w:t>….</w:t>
      </w:r>
      <w:r>
        <w:tab/>
      </w:r>
      <w:r>
        <w:tab/>
      </w:r>
      <w:r>
        <w:tab/>
      </w:r>
      <w:r>
        <w:tab/>
      </w:r>
      <w:r>
        <w:tab/>
      </w:r>
      <w:r>
        <w:tab/>
        <w:t xml:space="preserve">// Aucune limites au nombre aux commentaires aux </w:t>
      </w:r>
      <w:proofErr w:type="spellStart"/>
      <w:r>
        <w:t>Posts</w:t>
      </w:r>
      <w:proofErr w:type="spellEnd"/>
    </w:p>
    <w:p w:rsidR="001506AB" w:rsidRDefault="001506AB" w:rsidP="001506AB">
      <w:r>
        <w:lastRenderedPageBreak/>
        <w:t xml:space="preserve">        {</w:t>
      </w:r>
    </w:p>
    <w:p w:rsidR="001506AB" w:rsidRDefault="001506AB" w:rsidP="001506AB">
      <w:r>
        <w:t xml:space="preserve">            "commentL1Date": "2019-07-24T20:01:45+02:00",</w:t>
      </w:r>
    </w:p>
    <w:p w:rsidR="001506AB" w:rsidRDefault="001506AB" w:rsidP="001506AB">
      <w:r>
        <w:t xml:space="preserve">            "commentL1Msg": "Un autre commentaire",</w:t>
      </w:r>
    </w:p>
    <w:p w:rsidR="001506AB" w:rsidRDefault="001506AB" w:rsidP="001506AB">
      <w:r>
        <w:t xml:space="preserve">            "commentL1AuthorPseudo": "</w:t>
      </w:r>
      <w:proofErr w:type="spellStart"/>
      <w:r>
        <w:t>BugsDomi</w:t>
      </w:r>
      <w:proofErr w:type="spellEnd"/>
      <w:r>
        <w:t>",</w:t>
      </w:r>
    </w:p>
    <w:p w:rsidR="001506AB" w:rsidRDefault="001506AB" w:rsidP="001506AB">
      <w:r>
        <w:t xml:space="preserve">            "commentL1AuthorPhoto": "disque-azyme-minions-banana.jpg",</w:t>
      </w:r>
    </w:p>
    <w:p w:rsidR="001506AB" w:rsidRDefault="001506AB" w:rsidP="001506AB">
      <w:r>
        <w:t xml:space="preserve">            "commentL2": [</w:t>
      </w:r>
    </w:p>
    <w:p w:rsidR="001506AB" w:rsidRDefault="001506AB" w:rsidP="001506AB">
      <w:r>
        <w:t xml:space="preserve">                {</w:t>
      </w:r>
    </w:p>
    <w:p w:rsidR="001506AB" w:rsidRDefault="001506AB" w:rsidP="001506AB">
      <w:r>
        <w:t xml:space="preserve">                    "commentL2Date": "2019-07-24T20:02:11+02:00",</w:t>
      </w:r>
    </w:p>
    <w:p w:rsidR="001506AB" w:rsidRDefault="001506AB" w:rsidP="001506AB">
      <w:r>
        <w:t xml:space="preserve">                    "commentL2Msg": "Chalut </w:t>
      </w:r>
      <w:proofErr w:type="spellStart"/>
      <w:r>
        <w:t>Mathos</w:t>
      </w:r>
      <w:proofErr w:type="spellEnd"/>
      <w:r>
        <w:t>",</w:t>
      </w:r>
    </w:p>
    <w:p w:rsidR="001506AB" w:rsidRDefault="001506AB" w:rsidP="001506AB">
      <w:r>
        <w:t xml:space="preserve">                    "commentL2AuthorPseudo": "</w:t>
      </w:r>
      <w:proofErr w:type="spellStart"/>
      <w:r>
        <w:t>BugsDomi</w:t>
      </w:r>
      <w:proofErr w:type="spellEnd"/>
      <w:r>
        <w:t>",</w:t>
      </w:r>
    </w:p>
    <w:p w:rsidR="001506AB" w:rsidRDefault="001506AB" w:rsidP="001506AB">
      <w:r>
        <w:t xml:space="preserve">                    "commentL2AuthorPhoto": "disque-azyme-minions-banana.jpg"</w:t>
      </w:r>
    </w:p>
    <w:p w:rsidR="001506AB" w:rsidRDefault="001506AB" w:rsidP="001506AB">
      <w:r>
        <w:t xml:space="preserve">                },</w:t>
      </w:r>
    </w:p>
    <w:p w:rsidR="001506AB" w:rsidRDefault="001506AB" w:rsidP="001506AB">
      <w:pPr>
        <w:ind w:firstLine="708"/>
      </w:pPr>
      <w:r>
        <w:t>….</w:t>
      </w:r>
      <w:r>
        <w:tab/>
      </w:r>
      <w:r>
        <w:tab/>
      </w:r>
      <w:r>
        <w:tab/>
      </w:r>
      <w:r>
        <w:tab/>
      </w:r>
      <w:r>
        <w:tab/>
      </w:r>
      <w:r>
        <w:tab/>
        <w:t>// Aucune limites au nombre de réponses aux commentaires</w:t>
      </w:r>
    </w:p>
    <w:p w:rsidR="001506AB" w:rsidRDefault="001506AB" w:rsidP="001506AB">
      <w:r>
        <w:t xml:space="preserve">                {</w:t>
      </w:r>
    </w:p>
    <w:p w:rsidR="001506AB" w:rsidRDefault="001506AB" w:rsidP="001506AB">
      <w:r>
        <w:t xml:space="preserve">                    "commentL2Date": "2019-07-24T20:02:20+02:00",</w:t>
      </w:r>
    </w:p>
    <w:p w:rsidR="001506AB" w:rsidRDefault="001506AB" w:rsidP="001506AB">
      <w:r>
        <w:t xml:space="preserve">                    "commentL2Msg": "</w:t>
      </w:r>
      <w:proofErr w:type="spellStart"/>
      <w:r>
        <w:t>yop</w:t>
      </w:r>
      <w:proofErr w:type="spellEnd"/>
      <w:r>
        <w:t>",</w:t>
      </w:r>
    </w:p>
    <w:p w:rsidR="001506AB" w:rsidRDefault="001506AB" w:rsidP="001506AB">
      <w:r>
        <w:t xml:space="preserve">                    "commentL2AuthorPseudo": "</w:t>
      </w:r>
      <w:proofErr w:type="spellStart"/>
      <w:r>
        <w:t>Mathos</w:t>
      </w:r>
      <w:proofErr w:type="spellEnd"/>
      <w:r>
        <w:t>",</w:t>
      </w:r>
    </w:p>
    <w:p w:rsidR="001506AB" w:rsidRDefault="001506AB" w:rsidP="001506AB">
      <w:r>
        <w:t xml:space="preserve">                    "commentL2AuthorPhoto": "71KEFzkQ2HL._SX466_.</w:t>
      </w:r>
      <w:proofErr w:type="spellStart"/>
      <w:r>
        <w:t>jpg</w:t>
      </w:r>
      <w:proofErr w:type="spellEnd"/>
      <w:r>
        <w:t>"</w:t>
      </w:r>
    </w:p>
    <w:p w:rsidR="001506AB" w:rsidRDefault="001506AB" w:rsidP="001506AB">
      <w:r>
        <w:t xml:space="preserve">                }</w:t>
      </w:r>
    </w:p>
    <w:p w:rsidR="001506AB" w:rsidRDefault="001506AB" w:rsidP="001506AB">
      <w:r>
        <w:t xml:space="preserve">            ]</w:t>
      </w:r>
    </w:p>
    <w:p w:rsidR="001506AB" w:rsidRDefault="001506AB" w:rsidP="001506AB">
      <w:r>
        <w:t xml:space="preserve">        }</w:t>
      </w:r>
    </w:p>
    <w:p w:rsidR="001506AB" w:rsidRDefault="001506AB" w:rsidP="001506AB">
      <w:r>
        <w:t xml:space="preserve">    ]</w:t>
      </w:r>
    </w:p>
    <w:p w:rsidR="004633CF" w:rsidRDefault="001506AB" w:rsidP="001506AB">
      <w:pPr>
        <w:rPr>
          <w:rFonts w:eastAsiaTheme="majorEastAsia"/>
          <w:b/>
          <w:bCs/>
          <w:i/>
          <w:color w:val="244061" w:themeColor="accent1" w:themeShade="80"/>
          <w:sz w:val="28"/>
          <w:szCs w:val="28"/>
          <w:u w:val="single"/>
        </w:rPr>
      </w:pPr>
      <w:r>
        <w:t>}</w:t>
      </w:r>
      <w:r w:rsidR="004633CF">
        <w:br w:type="page"/>
      </w:r>
    </w:p>
    <w:p w:rsidR="00011E9B" w:rsidRDefault="00011E9B" w:rsidP="00967223">
      <w:pPr>
        <w:pStyle w:val="Titre2"/>
      </w:pPr>
      <w:bookmarkStart w:id="28" w:name="_Toc15133663"/>
      <w:r w:rsidRPr="00FC499E">
        <w:lastRenderedPageBreak/>
        <w:t xml:space="preserve">Application </w:t>
      </w:r>
      <w:r w:rsidR="00D31D47">
        <w:t>« Collect’Or »</w:t>
      </w:r>
      <w:bookmarkEnd w:id="28"/>
    </w:p>
    <w:p w:rsidR="00D31D47" w:rsidRPr="00D31D47" w:rsidRDefault="00D31D47" w:rsidP="00967223">
      <w:pPr>
        <w:pStyle w:val="Titre3"/>
      </w:pPr>
      <w:bookmarkStart w:id="29" w:name="_Toc15133664"/>
      <w:r>
        <w:t>Hébergement</w:t>
      </w:r>
      <w:bookmarkEnd w:id="29"/>
    </w:p>
    <w:p w:rsidR="00011E9B" w:rsidRDefault="00011E9B" w:rsidP="00967223">
      <w:pPr>
        <w:ind w:firstLine="360"/>
      </w:pPr>
      <w:r>
        <w:t xml:space="preserve">L’application est </w:t>
      </w:r>
      <w:r w:rsidRPr="00FC499E">
        <w:t>hébergée chez « </w:t>
      </w:r>
      <w:proofErr w:type="spellStart"/>
      <w:r w:rsidRPr="00FC499E">
        <w:t>heroku</w:t>
      </w:r>
      <w:proofErr w:type="spellEnd"/>
      <w:r w:rsidRPr="00FC499E">
        <w:t> »</w:t>
      </w:r>
      <w:r>
        <w:t> :</w:t>
      </w:r>
      <w:bookmarkEnd w:id="26"/>
      <w:r>
        <w:t xml:space="preserve"> </w:t>
      </w:r>
    </w:p>
    <w:p w:rsidR="00967223" w:rsidRPr="00FC499E" w:rsidRDefault="006F2424" w:rsidP="00967223">
      <w:pPr>
        <w:ind w:firstLine="708"/>
      </w:pPr>
      <w:hyperlink r:id="rId21" w:history="1">
        <w:r w:rsidR="00967223">
          <w:rPr>
            <w:rStyle w:val="Lienhypertexte"/>
          </w:rPr>
          <w:t>https://dashboard.heroku.com/apps/collectoronheroku</w:t>
        </w:r>
      </w:hyperlink>
    </w:p>
    <w:p w:rsidR="00967223" w:rsidRDefault="00967223" w:rsidP="00967223">
      <w:pPr>
        <w:ind w:firstLine="360"/>
      </w:pPr>
    </w:p>
    <w:p w:rsidR="002B23D0" w:rsidRDefault="002B23D0" w:rsidP="00967223">
      <w:pPr>
        <w:ind w:firstLine="360"/>
      </w:pPr>
    </w:p>
    <w:p w:rsidR="002B23D0" w:rsidRPr="00FC499E" w:rsidRDefault="002B23D0" w:rsidP="002B23D0">
      <w:pPr>
        <w:pStyle w:val="Titre2"/>
      </w:pPr>
      <w:bookmarkStart w:id="30" w:name="_Toc527036971"/>
      <w:bookmarkStart w:id="31" w:name="_Toc15133665"/>
      <w:r>
        <w:t>Lancement du</w:t>
      </w:r>
      <w:r w:rsidRPr="00FC499E">
        <w:t xml:space="preserve"> serveur</w:t>
      </w:r>
      <w:bookmarkEnd w:id="30"/>
      <w:bookmarkEnd w:id="31"/>
      <w:r w:rsidRPr="00FC499E">
        <w:t xml:space="preserve"> </w:t>
      </w:r>
    </w:p>
    <w:p w:rsidR="002B23D0" w:rsidRDefault="002B23D0" w:rsidP="002B23D0">
      <w:pPr>
        <w:pStyle w:val="TM2"/>
      </w:pPr>
      <w:proofErr w:type="spellStart"/>
      <w:proofErr w:type="gramStart"/>
      <w:r>
        <w:t>nodemon</w:t>
      </w:r>
      <w:proofErr w:type="spellEnd"/>
      <w:proofErr w:type="gramEnd"/>
      <w:r>
        <w:t xml:space="preserve"> collect</w:t>
      </w:r>
      <w:r w:rsidRPr="007640D2">
        <w:t>or.js</w:t>
      </w:r>
    </w:p>
    <w:p w:rsidR="002B23D0" w:rsidRDefault="002B23D0"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32" w:name="_Toc15133666"/>
      <w:r>
        <w:lastRenderedPageBreak/>
        <w:t>Modules</w:t>
      </w:r>
      <w:bookmarkEnd w:id="32"/>
    </w:p>
    <w:p w:rsidR="004F7D2F" w:rsidRPr="004F7D2F" w:rsidRDefault="00B32612" w:rsidP="009C2FB3">
      <w:pPr>
        <w:pStyle w:val="Titre3"/>
      </w:pPr>
      <w:bookmarkStart w:id="33" w:name="_Toc15133667"/>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33"/>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702E14">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tcPr>
          <w:p w:rsidR="00125928" w:rsidRPr="009C2FB3" w:rsidRDefault="00125928" w:rsidP="009C2FB3">
            <w:r w:rsidRPr="009C2FB3">
              <w:t>915</w:t>
            </w:r>
          </w:p>
        </w:tc>
      </w:tr>
      <w:tr w:rsidR="00125928" w:rsidRPr="009C2FB3" w:rsidTr="00702E14">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tcPr>
          <w:p w:rsidR="00125928" w:rsidRPr="009C2FB3" w:rsidRDefault="00125928" w:rsidP="009C2FB3">
            <w:r w:rsidRPr="009C2FB3">
              <w:t>659</w:t>
            </w:r>
          </w:p>
        </w:tc>
      </w:tr>
      <w:tr w:rsidR="00125928" w:rsidRPr="009C2FB3" w:rsidTr="00702E14">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tcPr>
          <w:p w:rsidR="00125928" w:rsidRPr="009C2FB3" w:rsidRDefault="00125928" w:rsidP="009C2FB3">
            <w:r w:rsidRPr="009C2FB3">
              <w:t>322</w:t>
            </w:r>
          </w:p>
        </w:tc>
      </w:tr>
      <w:tr w:rsidR="00125928" w:rsidRPr="009C2FB3" w:rsidTr="00702E14">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tcPr>
          <w:p w:rsidR="00125928" w:rsidRPr="009C2FB3" w:rsidRDefault="00125928" w:rsidP="009C2FB3">
            <w:r w:rsidRPr="009C2FB3">
              <w:t>122</w:t>
            </w:r>
          </w:p>
        </w:tc>
      </w:tr>
      <w:tr w:rsidR="00125928" w:rsidRPr="009C2FB3" w:rsidTr="00702E14">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tcPr>
          <w:p w:rsidR="00125928" w:rsidRPr="009C2FB3" w:rsidRDefault="00125928" w:rsidP="009C2FB3">
            <w:r w:rsidRPr="009C2FB3">
              <w:t>820</w:t>
            </w:r>
          </w:p>
        </w:tc>
      </w:tr>
      <w:tr w:rsidR="00125928" w:rsidRPr="009C2FB3" w:rsidTr="00702E14">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tcPr>
          <w:p w:rsidR="00125928" w:rsidRPr="009C2FB3" w:rsidRDefault="00125928" w:rsidP="009C2FB3">
            <w:r w:rsidRPr="009C2FB3">
              <w:t>50</w:t>
            </w:r>
          </w:p>
        </w:tc>
      </w:tr>
      <w:tr w:rsidR="00125928" w:rsidRPr="009C2FB3" w:rsidTr="00702E14">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w:t>
            </w:r>
            <w:proofErr w:type="spellStart"/>
            <w:r w:rsidRPr="009C2FB3">
              <w:t>Popup</w:t>
            </w:r>
            <w:proofErr w:type="spellEnd"/>
            <w:r w:rsidRPr="009C2FB3">
              <w:t> » des amis</w:t>
            </w:r>
          </w:p>
        </w:tc>
        <w:tc>
          <w:tcPr>
            <w:tcW w:w="1124" w:type="dxa"/>
          </w:tcPr>
          <w:p w:rsidR="00125928" w:rsidRPr="009C2FB3" w:rsidRDefault="00125928" w:rsidP="009C2FB3">
            <w:r w:rsidRPr="009C2FB3">
              <w:t>371</w:t>
            </w:r>
          </w:p>
        </w:tc>
      </w:tr>
      <w:tr w:rsidR="00125928" w:rsidRPr="009C2FB3" w:rsidTr="00702E14">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tcPr>
          <w:p w:rsidR="00125928" w:rsidRPr="009C2FB3" w:rsidRDefault="00125928" w:rsidP="009C2FB3">
            <w:r w:rsidRPr="009C2FB3">
              <w:t>298</w:t>
            </w:r>
          </w:p>
        </w:tc>
      </w:tr>
      <w:tr w:rsidR="00125928" w:rsidRPr="009C2FB3" w:rsidTr="00702E14">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tcPr>
          <w:p w:rsidR="00125928" w:rsidRPr="009C2FB3" w:rsidRDefault="00125928" w:rsidP="009C2FB3">
            <w:r w:rsidRPr="009C2FB3">
              <w:t>261</w:t>
            </w:r>
          </w:p>
        </w:tc>
      </w:tr>
      <w:tr w:rsidR="00125928" w:rsidRPr="009C2FB3" w:rsidTr="00702E14">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tcPr>
          <w:p w:rsidR="00125928" w:rsidRPr="009C2FB3" w:rsidRDefault="004F7D2F" w:rsidP="009C2FB3">
            <w:r w:rsidRPr="009C2FB3">
              <w:t>71</w:t>
            </w:r>
          </w:p>
        </w:tc>
      </w:tr>
      <w:tr w:rsidR="00125928" w:rsidRPr="009C2FB3" w:rsidTr="00702E14">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tcPr>
          <w:p w:rsidR="00125928" w:rsidRPr="009C2FB3" w:rsidRDefault="00125928" w:rsidP="009C2FB3">
            <w:r w:rsidRPr="009C2FB3">
              <w:t>514</w:t>
            </w:r>
          </w:p>
        </w:tc>
      </w:tr>
      <w:tr w:rsidR="00125928" w:rsidRPr="009C2FB3" w:rsidTr="00702E14">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tcPr>
          <w:p w:rsidR="00125928" w:rsidRPr="009C2FB3" w:rsidRDefault="00125928" w:rsidP="009C2FB3">
            <w:r w:rsidRPr="009C2FB3">
              <w:t>300</w:t>
            </w:r>
          </w:p>
        </w:tc>
      </w:tr>
      <w:tr w:rsidR="00125928" w:rsidRPr="009C2FB3" w:rsidTr="00702E14">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tcPr>
          <w:p w:rsidR="00125928" w:rsidRPr="009C2FB3" w:rsidRDefault="00125928" w:rsidP="009C2FB3">
            <w:r w:rsidRPr="009C2FB3">
              <w:t>392</w:t>
            </w:r>
          </w:p>
        </w:tc>
      </w:tr>
      <w:tr w:rsidR="00125928" w:rsidRPr="009C2FB3" w:rsidTr="00702E14">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tcPr>
          <w:p w:rsidR="00125928" w:rsidRPr="009C2FB3" w:rsidRDefault="00125928" w:rsidP="009C2FB3">
            <w:r w:rsidRPr="009C2FB3">
              <w:t>181</w:t>
            </w:r>
          </w:p>
        </w:tc>
      </w:tr>
      <w:tr w:rsidR="00125928" w:rsidRPr="009C2FB3" w:rsidTr="00702E14">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tcPr>
          <w:p w:rsidR="00125928" w:rsidRPr="009C2FB3" w:rsidRDefault="00125928" w:rsidP="009C2FB3">
            <w:r w:rsidRPr="009C2FB3">
              <w:t>287</w:t>
            </w:r>
          </w:p>
        </w:tc>
      </w:tr>
      <w:tr w:rsidR="00125928" w:rsidRPr="009C2FB3" w:rsidTr="00702E14">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 xml:space="preserve">Gestionnaire des </w:t>
            </w:r>
            <w:proofErr w:type="spellStart"/>
            <w:r w:rsidRPr="009C2FB3">
              <w:t>Posts</w:t>
            </w:r>
            <w:proofErr w:type="spellEnd"/>
            <w:r w:rsidRPr="009C2FB3">
              <w:t>, commentaires et réponses</w:t>
            </w:r>
          </w:p>
        </w:tc>
        <w:tc>
          <w:tcPr>
            <w:tcW w:w="1124" w:type="dxa"/>
          </w:tcPr>
          <w:p w:rsidR="00125928" w:rsidRPr="009C2FB3" w:rsidRDefault="00125928" w:rsidP="009C2FB3">
            <w:r w:rsidRPr="009C2FB3">
              <w:t>1616</w:t>
            </w:r>
          </w:p>
        </w:tc>
      </w:tr>
      <w:tr w:rsidR="00125928" w:rsidRPr="009C2FB3" w:rsidTr="00702E14">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tcPr>
          <w:p w:rsidR="00125928" w:rsidRPr="009C2FB3" w:rsidRDefault="004F7D2F" w:rsidP="009C2FB3">
            <w:r w:rsidRPr="009C2FB3">
              <w:t>682</w:t>
            </w:r>
          </w:p>
        </w:tc>
      </w:tr>
      <w:tr w:rsidR="00125928" w:rsidRPr="009C2FB3" w:rsidTr="00702E14">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tcPr>
          <w:p w:rsidR="00125928" w:rsidRPr="009C2FB3" w:rsidRDefault="00125928" w:rsidP="009C2FB3">
            <w:r w:rsidRPr="009C2FB3">
              <w:t>295</w:t>
            </w:r>
          </w:p>
        </w:tc>
      </w:tr>
      <w:tr w:rsidR="00125928" w:rsidRPr="009C2FB3" w:rsidTr="00702E14">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tcPr>
          <w:p w:rsidR="00125928" w:rsidRPr="009C2FB3" w:rsidRDefault="00125928" w:rsidP="009C2FB3">
            <w:r w:rsidRPr="009C2FB3">
              <w:t>248</w:t>
            </w:r>
          </w:p>
        </w:tc>
      </w:tr>
      <w:tr w:rsidR="00125928" w:rsidRPr="009C2FB3" w:rsidTr="00702E14">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tcPr>
          <w:p w:rsidR="00125928" w:rsidRPr="009C2FB3" w:rsidRDefault="00125928" w:rsidP="009C2FB3">
            <w:r w:rsidRPr="009C2FB3">
              <w:t>1868</w:t>
            </w:r>
          </w:p>
        </w:tc>
      </w:tr>
      <w:tr w:rsidR="00125928" w:rsidRPr="009C2FB3" w:rsidTr="00702E14">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tcPr>
          <w:p w:rsidR="00125928" w:rsidRPr="009C2FB3" w:rsidRDefault="00125928" w:rsidP="009C2FB3">
            <w:r w:rsidRPr="009C2FB3">
              <w:t>486</w:t>
            </w:r>
          </w:p>
        </w:tc>
      </w:tr>
      <w:tr w:rsidR="00125928" w:rsidRPr="009C2FB3" w:rsidTr="00702E14">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tcPr>
          <w:p w:rsidR="00125928" w:rsidRPr="009C2FB3" w:rsidRDefault="00125928" w:rsidP="009C2FB3">
            <w:r w:rsidRPr="009C2FB3">
              <w:t>71</w:t>
            </w:r>
          </w:p>
        </w:tc>
      </w:tr>
      <w:tr w:rsidR="00125928" w:rsidRPr="009C2FB3" w:rsidTr="00702E14">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tcPr>
          <w:p w:rsidR="00125928" w:rsidRPr="009C2FB3" w:rsidRDefault="00125928" w:rsidP="009C2FB3">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34" w:name="_Toc15133668"/>
      <w:r>
        <w:t xml:space="preserve">Liste des sources </w:t>
      </w:r>
      <w:proofErr w:type="gramStart"/>
      <w:r>
        <w:t>c</w:t>
      </w:r>
      <w:r w:rsidR="003B0260">
        <w:t>oté</w:t>
      </w:r>
      <w:proofErr w:type="gramEnd"/>
      <w:r w:rsidR="003B0260">
        <w:t xml:space="preserve"> S</w:t>
      </w:r>
      <w:r w:rsidR="004F7D2F">
        <w:t>erveur</w:t>
      </w:r>
      <w:r w:rsidR="0022537D">
        <w:t> :</w:t>
      </w:r>
      <w:bookmarkEnd w:id="34"/>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B3163C">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tcPr>
          <w:p w:rsidR="00584306" w:rsidRPr="00B3163C" w:rsidRDefault="00584306" w:rsidP="00230989">
            <w:pPr>
              <w:jc w:val="center"/>
            </w:pPr>
            <w:r w:rsidRPr="00B3163C">
              <w:t>381</w:t>
            </w:r>
          </w:p>
        </w:tc>
      </w:tr>
      <w:tr w:rsidR="00584306" w:rsidRPr="00B3163C" w:rsidTr="00B3163C">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tcPr>
          <w:p w:rsidR="00584306" w:rsidRPr="00B3163C" w:rsidRDefault="00584306" w:rsidP="00230989">
            <w:pPr>
              <w:jc w:val="center"/>
            </w:pPr>
            <w:r w:rsidRPr="00B3163C">
              <w:t>61</w:t>
            </w:r>
          </w:p>
        </w:tc>
      </w:tr>
      <w:tr w:rsidR="00584306" w:rsidRPr="00B3163C" w:rsidTr="00B3163C">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tcPr>
          <w:p w:rsidR="00584306" w:rsidRPr="00B3163C" w:rsidRDefault="00584306" w:rsidP="00230989">
            <w:pPr>
              <w:jc w:val="center"/>
            </w:pPr>
            <w:r w:rsidRPr="00B3163C">
              <w:t>2041</w:t>
            </w:r>
          </w:p>
        </w:tc>
      </w:tr>
      <w:tr w:rsidR="00584306" w:rsidRPr="00B3163C" w:rsidTr="00B3163C">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 xml:space="preserve">Gestionnaire de la logique des </w:t>
            </w:r>
            <w:proofErr w:type="spellStart"/>
            <w:r w:rsidRPr="00B3163C">
              <w:t>Posts</w:t>
            </w:r>
            <w:proofErr w:type="spellEnd"/>
            <w:r w:rsidRPr="00B3163C">
              <w:t>, Commentaires et réponses + accès BDD</w:t>
            </w:r>
          </w:p>
        </w:tc>
        <w:tc>
          <w:tcPr>
            <w:tcW w:w="1134" w:type="dxa"/>
          </w:tcPr>
          <w:p w:rsidR="00584306" w:rsidRPr="00B3163C" w:rsidRDefault="00584306" w:rsidP="00230989">
            <w:pPr>
              <w:jc w:val="center"/>
            </w:pPr>
            <w:r w:rsidRPr="00B3163C">
              <w:t>441</w:t>
            </w:r>
          </w:p>
        </w:tc>
      </w:tr>
    </w:tbl>
    <w:p w:rsidR="00967223" w:rsidRDefault="00967223" w:rsidP="009C2FB3"/>
    <w:p w:rsidR="00967223" w:rsidRDefault="00967223" w:rsidP="009C2FB3">
      <w:pPr>
        <w:sectPr w:rsidR="00967223" w:rsidSect="00AC181C">
          <w:headerReference w:type="default" r:id="rId22"/>
          <w:footerReference w:type="default" r:id="rId23"/>
          <w:pgSz w:w="11906" w:h="16838"/>
          <w:pgMar w:top="1525" w:right="707" w:bottom="1418" w:left="709" w:header="284" w:footer="0" w:gutter="0"/>
          <w:cols w:space="708"/>
          <w:titlePg/>
          <w:docGrid w:linePitch="360"/>
        </w:sectPr>
      </w:pPr>
    </w:p>
    <w:p w:rsidR="00401B4A" w:rsidRDefault="0022537D" w:rsidP="00CA0EDA">
      <w:pPr>
        <w:pStyle w:val="Titre3"/>
      </w:pPr>
      <w:bookmarkStart w:id="35" w:name="_Toc15133669"/>
      <w:r>
        <w:lastRenderedPageBreak/>
        <w:t>Liste des librairies utilisées </w:t>
      </w:r>
      <w:r w:rsidR="00CA0EDA">
        <w:t>cot</w:t>
      </w:r>
      <w:r w:rsidR="00401B4A">
        <w:t xml:space="preserve">é </w:t>
      </w:r>
      <w:r w:rsidR="003B0260">
        <w:t>C</w:t>
      </w:r>
      <w:r w:rsidR="00F823C4">
        <w:t>lient</w:t>
      </w:r>
      <w:r>
        <w:t> :</w:t>
      </w:r>
      <w:bookmarkEnd w:id="35"/>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36" w:name="_Toc15133670"/>
      <w:r>
        <w:t xml:space="preserve">Liste des librairies utilisées coté </w:t>
      </w:r>
      <w:r w:rsidR="003B0260">
        <w:t>S</w:t>
      </w:r>
      <w:r w:rsidR="00401B4A">
        <w:t>erveur</w:t>
      </w:r>
      <w:bookmarkEnd w:id="36"/>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3B0260">
            <w:pPr>
              <w:jc w:val="center"/>
            </w:pPr>
            <w:r>
              <w:t xml:space="preserve">Outil de </w:t>
            </w:r>
            <w:proofErr w:type="spellStart"/>
            <w:r>
              <w:t>minification</w:t>
            </w:r>
            <w:proofErr w:type="spellEnd"/>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37" w:name="_Toc527036972"/>
      <w:r>
        <w:br w:type="page"/>
      </w:r>
    </w:p>
    <w:p w:rsidR="00967223" w:rsidRDefault="00185D6F" w:rsidP="00967223">
      <w:pPr>
        <w:pStyle w:val="Titre2"/>
      </w:pPr>
      <w:bookmarkStart w:id="38" w:name="_Toc15133671"/>
      <w:r>
        <w:lastRenderedPageBreak/>
        <w:t>Déclaration « </w:t>
      </w:r>
      <w:proofErr w:type="spellStart"/>
      <w:r>
        <w:t>sendgrid</w:t>
      </w:r>
      <w:proofErr w:type="spellEnd"/>
      <w:r>
        <w:t> »</w:t>
      </w:r>
      <w:bookmarkEnd w:id="37"/>
      <w:r>
        <w:t> :</w:t>
      </w:r>
      <w:bookmarkEnd w:id="38"/>
    </w:p>
    <w:p w:rsidR="00185D6F" w:rsidRDefault="00185D6F" w:rsidP="00185D6F">
      <w:pPr>
        <w:pStyle w:val="Titre3"/>
      </w:pPr>
      <w:bookmarkStart w:id="39" w:name="_Toc15133672"/>
      <w:r>
        <w:t xml:space="preserve">Compte </w:t>
      </w:r>
      <w:proofErr w:type="spellStart"/>
      <w:r>
        <w:t>sendgrid</w:t>
      </w:r>
      <w:bookmarkEnd w:id="39"/>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24"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or</w:t>
            </w:r>
            <w:proofErr w:type="spellEnd"/>
          </w:p>
        </w:tc>
        <w:tc>
          <w:tcPr>
            <w:tcW w:w="8755" w:type="dxa"/>
            <w:vAlign w:val="center"/>
          </w:tcPr>
          <w:p w:rsidR="00185D6F" w:rsidRDefault="00185D6F" w:rsidP="00185D6F">
            <w:r>
              <w:t xml:space="preserve">Connexion sécurisée </w:t>
            </w:r>
            <w:r w:rsidRPr="00185D6F">
              <w:t>par anonymisation par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40" w:name="_Toc15133673"/>
      <w:r>
        <w:t xml:space="preserve">Procédure de configuration </w:t>
      </w:r>
      <w:r w:rsidR="00D54C37">
        <w:t xml:space="preserve">et d’installation </w:t>
      </w:r>
      <w:r>
        <w:t>de « </w:t>
      </w:r>
      <w:proofErr w:type="spellStart"/>
      <w:r>
        <w:t>sendgrid</w:t>
      </w:r>
      <w:proofErr w:type="spellEnd"/>
      <w:r>
        <w:t> »</w:t>
      </w:r>
      <w:bookmarkEnd w:id="40"/>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D54C37" w:rsidP="00D54C37">
      <w:pPr>
        <w:pStyle w:val="Titre3"/>
      </w:pPr>
      <w:bookmarkStart w:id="41" w:name="_Toc15133674"/>
      <w:r>
        <w:t>Procédure d’utilisation de « </w:t>
      </w:r>
      <w:proofErr w:type="spellStart"/>
      <w:r>
        <w:t>sendgrid</w:t>
      </w:r>
      <w:proofErr w:type="spellEnd"/>
      <w:r>
        <w:t> »</w:t>
      </w:r>
      <w:bookmarkEnd w:id="41"/>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42" w:name="_Toc15133675"/>
      <w:r w:rsidRPr="00FC499E">
        <w:lastRenderedPageBreak/>
        <w:t>Annexes</w:t>
      </w:r>
      <w:bookmarkEnd w:id="42"/>
    </w:p>
    <w:p w:rsidR="00D218EE" w:rsidRDefault="00D218EE" w:rsidP="00D218EE">
      <w:pPr>
        <w:pStyle w:val="Titre3"/>
      </w:pPr>
    </w:p>
    <w:p w:rsidR="0094413D" w:rsidRDefault="0094413D" w:rsidP="00D218EE">
      <w:pPr>
        <w:pStyle w:val="Titre3"/>
        <w:rPr>
          <w:noProof/>
          <w:lang w:eastAsia="fr-FR"/>
        </w:rPr>
      </w:pPr>
      <w:bookmarkStart w:id="43" w:name="_Toc15133676"/>
      <w:r>
        <w:t>Mails :</w:t>
      </w:r>
      <w:bookmarkEnd w:id="43"/>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r>
        <w:rPr>
          <w:noProof/>
          <w:lang w:eastAsia="fr-FR"/>
        </w:rPr>
        <w:drawing>
          <wp:inline distT="0" distB="0" distL="0" distR="0">
            <wp:extent cx="6661150" cy="1845616"/>
            <wp:effectExtent l="19050" t="19050" r="25400" b="21284"/>
            <wp:docPr id="2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44" w:name="_Toc15133677"/>
      <w:r>
        <w:lastRenderedPageBreak/>
        <w:t>Validation W3C</w:t>
      </w:r>
      <w:bookmarkEnd w:id="44"/>
      <w:r>
        <w:t xml:space="preserve"> </w:t>
      </w:r>
    </w:p>
    <w:p w:rsidR="00AC4C90" w:rsidRDefault="00AC4C90" w:rsidP="00D324BF">
      <w:pPr>
        <w:pStyle w:val="Titre3"/>
      </w:pPr>
      <w:bookmarkStart w:id="45" w:name="_Toc15133678"/>
      <w:r>
        <w:t>Validation W3C</w:t>
      </w:r>
      <w:r w:rsidR="00D324BF">
        <w:t xml:space="preserve"> - </w:t>
      </w:r>
      <w:r>
        <w:t>HTML</w:t>
      </w:r>
      <w:bookmarkEnd w:id="45"/>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46" w:name="_Toc15133679"/>
      <w:r>
        <w:lastRenderedPageBreak/>
        <w:t>Validation W3C – CSS (« index.css »)</w:t>
      </w:r>
      <w:bookmarkEnd w:id="46"/>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47" w:name="_Toc15133680"/>
      <w:r>
        <w:lastRenderedPageBreak/>
        <w:t>Validation W3C – CSS (« cover.css »)</w:t>
      </w:r>
      <w:bookmarkEnd w:id="47"/>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48" w:name="_Toc527036957"/>
      <w:bookmarkStart w:id="49" w:name="_Toc15133681"/>
      <w:r w:rsidRPr="00D16E3B">
        <w:lastRenderedPageBreak/>
        <w:t>Navigateurs pris en charge</w:t>
      </w:r>
      <w:bookmarkEnd w:id="48"/>
      <w:bookmarkEnd w:id="49"/>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40"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50" w:name="_Toc527036958"/>
      <w:bookmarkStart w:id="51" w:name="_Toc15133682"/>
      <w:r w:rsidRPr="00F14531">
        <w:t xml:space="preserve">Note </w:t>
      </w:r>
      <w:bookmarkEnd w:id="50"/>
      <w:r w:rsidRPr="00F14531">
        <w:t>personnelle</w:t>
      </w:r>
      <w:bookmarkEnd w:id="51"/>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ns le cahier des charges établit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52" w:name="_Toc15133683"/>
      <w:r w:rsidRPr="00F14531">
        <w:lastRenderedPageBreak/>
        <w:t>Limitations imposées par l’hébergeur « </w:t>
      </w:r>
      <w:proofErr w:type="spellStart"/>
      <w:r w:rsidRPr="00F14531">
        <w:t>Heroku</w:t>
      </w:r>
      <w:proofErr w:type="spellEnd"/>
      <w:r w:rsidRPr="00F14531">
        <w:t> »</w:t>
      </w:r>
      <w:bookmarkEnd w:id="52"/>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r>
        <w:t xml:space="preserve">Hélas, j’ai manqué de temps pour mettre en place la procédure et transférer mes </w:t>
      </w:r>
      <w:proofErr w:type="spellStart"/>
      <w:r>
        <w:t>Uploads</w:t>
      </w:r>
      <w:proofErr w:type="spellEnd"/>
      <w:r>
        <w:t xml:space="preserve"> vers Amazon.</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41"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6F2424" w:rsidP="001506AB">
            <w:hyperlink r:id="rId42"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6F2424" w:rsidP="001506AB">
            <w:hyperlink r:id="rId43"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C07C7E" w:rsidRDefault="00734331" w:rsidP="00C07C7E">
      <w:pPr>
        <w:pStyle w:val="Paragraphedeliste"/>
        <w:ind w:left="-142"/>
        <w:rPr>
          <w:rStyle w:val="Titre2Car"/>
        </w:rPr>
      </w:pPr>
      <w:bookmarkStart w:id="53" w:name="_Toc15133684"/>
      <w:r w:rsidRPr="00C07C7E">
        <w:rPr>
          <w:rStyle w:val="Titre2Car"/>
        </w:rPr>
        <w:t>Fin du document</w:t>
      </w:r>
      <w:bookmarkEnd w:id="53"/>
    </w:p>
    <w:sectPr w:rsidR="00734331" w:rsidRPr="00C07C7E" w:rsidSect="00967223">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4269" w:rsidRDefault="00284269" w:rsidP="009C2FB3">
      <w:r>
        <w:separator/>
      </w:r>
    </w:p>
  </w:endnote>
  <w:endnote w:type="continuationSeparator" w:id="0">
    <w:p w:rsidR="00284269" w:rsidRDefault="00284269"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3D0" w:rsidRDefault="002B23D0"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2B23D0" w:rsidTr="00DF5565">
      <w:trPr>
        <w:trHeight w:val="388"/>
      </w:trPr>
      <w:tc>
        <w:tcPr>
          <w:tcW w:w="11199" w:type="dxa"/>
        </w:tcPr>
        <w:p w:rsidR="002B23D0" w:rsidRDefault="002B23D0" w:rsidP="009C2FB3">
          <w:pPr>
            <w:rPr>
              <w:noProof/>
              <w:lang w:eastAsia="fr-FR"/>
            </w:rPr>
          </w:pPr>
          <w:r>
            <w:rPr>
              <w:noProof/>
              <w:lang w:eastAsia="fr-FR"/>
            </w:rPr>
            <w:drawing>
              <wp:anchor distT="0" distB="0" distL="114300" distR="114300" simplePos="0" relativeHeight="251659264" behindDoc="0" locked="0" layoutInCell="1" allowOverlap="1">
                <wp:simplePos x="0" y="0"/>
                <wp:positionH relativeFrom="column">
                  <wp:posOffset>131445</wp:posOffset>
                </wp:positionH>
                <wp:positionV relativeFrom="paragraph">
                  <wp:posOffset>20392</wp:posOffset>
                </wp:positionV>
                <wp:extent cx="495300" cy="488950"/>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495300" cy="488950"/>
                        </a:xfrm>
                        <a:prstGeom prst="rect">
                          <a:avLst/>
                        </a:prstGeom>
                        <a:noFill/>
                        <a:ln w="9525">
                          <a:noFill/>
                          <a:miter lim="800000"/>
                          <a:headEnd/>
                          <a:tailEnd/>
                        </a:ln>
                      </pic:spPr>
                    </pic:pic>
                  </a:graphicData>
                </a:graphic>
              </wp:anchor>
            </w:drawing>
          </w:r>
        </w:p>
        <w:p w:rsidR="002B23D0" w:rsidRDefault="002B23D0" w:rsidP="009C2FB3">
          <w:r>
            <w:rPr>
              <w:noProof/>
              <w:lang w:eastAsia="fr-FR"/>
            </w:rPr>
            <w:tab/>
            <w:t xml:space="preserve">         Vil-Coyote Products</w:t>
          </w:r>
          <w:r>
            <w:rPr>
              <w:noProof/>
              <w:lang w:eastAsia="fr-FR"/>
            </w:rPr>
            <w:tab/>
          </w:r>
          <w:r>
            <w:rPr>
              <w:noProof/>
              <w:lang w:eastAsia="fr-FR"/>
            </w:rPr>
            <w:tab/>
          </w:r>
          <w:r>
            <w:rPr>
              <w:noProof/>
              <w:lang w:eastAsia="fr-FR"/>
            </w:rPr>
            <w:tab/>
          </w:r>
          <w:sdt>
            <w:sdtPr>
              <w:id w:val="250395305"/>
              <w:docPartObj>
                <w:docPartGallery w:val="Page Numbers (Top of Page)"/>
                <w:docPartUnique/>
              </w:docPartObj>
            </w:sdtPr>
            <w:sdtContent>
              <w:r>
                <w:tab/>
                <w:t xml:space="preserve">Page </w:t>
              </w:r>
              <w:fldSimple w:instr=" PAGE ">
                <w:r w:rsidR="00C670E1">
                  <w:rPr>
                    <w:noProof/>
                  </w:rPr>
                  <w:t>2</w:t>
                </w:r>
              </w:fldSimple>
              <w:r>
                <w:t xml:space="preserve"> sur </w:t>
              </w:r>
              <w:fldSimple w:instr=" NUMPAGES  ">
                <w:r w:rsidR="00C670E1">
                  <w:rPr>
                    <w:noProof/>
                  </w:rPr>
                  <w:t>27</w:t>
                </w:r>
              </w:fldSimple>
            </w:sdtContent>
          </w:sdt>
          <w:r>
            <w:tab/>
          </w:r>
          <w:r>
            <w:tab/>
          </w:r>
          <w:r>
            <w:tab/>
          </w:r>
          <w:r>
            <w:tab/>
          </w:r>
          <w:r>
            <w:tab/>
          </w:r>
          <w:r>
            <w:tab/>
            <w:t>24/07/2019</w:t>
          </w:r>
        </w:p>
        <w:p w:rsidR="002B23D0" w:rsidRDefault="002B23D0" w:rsidP="009C2FB3">
          <w:pPr>
            <w:rPr>
              <w:noProof/>
              <w:lang w:eastAsia="fr-FR"/>
            </w:rPr>
          </w:pPr>
        </w:p>
      </w:tc>
    </w:tr>
  </w:tbl>
  <w:p w:rsidR="002B23D0" w:rsidRDefault="002B23D0"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4269" w:rsidRDefault="00284269" w:rsidP="009C2FB3">
      <w:r>
        <w:separator/>
      </w:r>
    </w:p>
  </w:footnote>
  <w:footnote w:type="continuationSeparator" w:id="0">
    <w:p w:rsidR="00284269" w:rsidRDefault="00284269"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3D0" w:rsidRDefault="002B23D0" w:rsidP="009C2FB3">
    <w:pPr>
      <w:pStyle w:val="En-tte"/>
    </w:pPr>
    <w:r w:rsidRPr="006F2424">
      <w:rPr>
        <w:noProof/>
        <w:lang w:eastAsia="zh-TW"/>
      </w:rPr>
      <w:pict>
        <v:group id="_x0000_s19457" style="position:absolute;margin-left:0;margin-top:0;width:564.3pt;height:41.75pt;z-index:251661312;mso-width-percent:950;mso-position-horizontal:center;mso-position-horizontal-relative:page;mso-position-vertical:center;mso-position-vertical-relative:top-margin-area;mso-width-percent:950" coordorigin="330,308" coordsize="11586,835" o:allowincell="f">
          <v:rect id="_x0000_s19458" style="position:absolute;left:377;top:360;width:9346;height:720;mso-position-horizontal-relative:page;mso-position-vertical:center;mso-position-vertical-relative:top-margin-area;v-text-anchor:middle" fillcolor="#e36c0a [2409]" stroked="f" strokecolor="white [3212]" strokeweight="1.5pt">
            <v:textbox style="mso-next-textbox:#_x0000_s19458">
              <w:txbxContent>
                <w:sdt>
                  <w:sdtPr>
                    <w:rPr>
                      <w:sz w:val="48"/>
                      <w:szCs w:val="48"/>
                    </w:rPr>
                    <w:alias w:val="Titre"/>
                    <w:id w:val="538682326"/>
                    <w:dataBinding w:prefixMappings="xmlns:ns0='http://schemas.openxmlformats.org/package/2006/metadata/core-properties' xmlns:ns1='http://purl.org/dc/elements/1.1/'" w:xpath="/ns0:coreProperties[1]/ns1:title[1]" w:storeItemID="{6C3C8BC8-F283-45AE-878A-BAB7291924A1}"/>
                    <w:text/>
                  </w:sdtPr>
                  <w:sdtContent>
                    <w:p w:rsidR="002B23D0" w:rsidRDefault="002B23D0" w:rsidP="007D149A">
                      <w:pPr>
                        <w:pStyle w:val="Sansinterligne"/>
                        <w:jc w:val="center"/>
                      </w:pPr>
                      <w:r w:rsidRPr="007D149A">
                        <w:rPr>
                          <w:sz w:val="48"/>
                          <w:szCs w:val="48"/>
                        </w:rPr>
                        <w:t>« Collect’Or »</w:t>
                      </w:r>
                    </w:p>
                  </w:sdtContent>
                </w:sdt>
              </w:txbxContent>
            </v:textbox>
          </v:rect>
          <v:rect id="_x0000_s19459"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19459">
              <w:txbxContent>
                <w:sdt>
                  <w:sdtPr>
                    <w:rPr>
                      <w:shd w:val="clear" w:color="auto" w:fill="auto"/>
                    </w:rPr>
                    <w:alias w:val="Année"/>
                    <w:id w:val="78709920"/>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2B23D0" w:rsidRPr="007D149A" w:rsidRDefault="002B23D0" w:rsidP="009C2FB3">
                      <w:pPr>
                        <w:pStyle w:val="En-tte"/>
                        <w:rPr>
                          <w:shd w:val="clear" w:color="auto" w:fill="auto"/>
                        </w:rPr>
                      </w:pPr>
                      <w:r w:rsidRPr="007D149A">
                        <w:rPr>
                          <w:shd w:val="clear" w:color="auto" w:fill="auto"/>
                        </w:rPr>
                        <w:t>2018</w:t>
                      </w:r>
                    </w:p>
                  </w:sdtContent>
                </w:sdt>
              </w:txbxContent>
            </v:textbox>
          </v:rect>
          <v:rect id="_x0000_s19460"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B25919"/>
    <w:multiLevelType w:val="hybridMultilevel"/>
    <w:tmpl w:val="B21ED3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num w:numId="1">
    <w:abstractNumId w:val="8"/>
  </w:num>
  <w:num w:numId="2">
    <w:abstractNumId w:val="1"/>
  </w:num>
  <w:num w:numId="3">
    <w:abstractNumId w:val="8"/>
    <w:lvlOverride w:ilvl="0">
      <w:startOverride w:val="1"/>
    </w:lvlOverride>
  </w:num>
  <w:num w:numId="4">
    <w:abstractNumId w:val="3"/>
  </w:num>
  <w:num w:numId="5">
    <w:abstractNumId w:val="19"/>
  </w:num>
  <w:num w:numId="6">
    <w:abstractNumId w:val="12"/>
  </w:num>
  <w:num w:numId="7">
    <w:abstractNumId w:val="5"/>
  </w:num>
  <w:num w:numId="8">
    <w:abstractNumId w:val="4"/>
  </w:num>
  <w:num w:numId="9">
    <w:abstractNumId w:val="20"/>
  </w:num>
  <w:num w:numId="10">
    <w:abstractNumId w:val="7"/>
  </w:num>
  <w:num w:numId="11">
    <w:abstractNumId w:val="13"/>
  </w:num>
  <w:num w:numId="12">
    <w:abstractNumId w:val="8"/>
    <w:lvlOverride w:ilvl="0">
      <w:startOverride w:val="1"/>
    </w:lvlOverride>
  </w:num>
  <w:num w:numId="13">
    <w:abstractNumId w:val="17"/>
  </w:num>
  <w:num w:numId="14">
    <w:abstractNumId w:val="0"/>
  </w:num>
  <w:num w:numId="15">
    <w:abstractNumId w:val="1"/>
    <w:lvlOverride w:ilvl="0">
      <w:startOverride w:val="1"/>
    </w:lvlOverride>
  </w:num>
  <w:num w:numId="16">
    <w:abstractNumId w:val="1"/>
    <w:lvlOverride w:ilvl="0">
      <w:startOverride w:val="1"/>
    </w:lvlOverride>
  </w:num>
  <w:num w:numId="17">
    <w:abstractNumId w:val="10"/>
  </w:num>
  <w:num w:numId="18">
    <w:abstractNumId w:val="9"/>
  </w:num>
  <w:num w:numId="19">
    <w:abstractNumId w:val="11"/>
  </w:num>
  <w:num w:numId="20">
    <w:abstractNumId w:val="16"/>
  </w:num>
  <w:num w:numId="21">
    <w:abstractNumId w:val="6"/>
  </w:num>
  <w:num w:numId="22">
    <w:abstractNumId w:val="14"/>
  </w:num>
  <w:num w:numId="23">
    <w:abstractNumId w:val="15"/>
  </w:num>
  <w:num w:numId="24">
    <w:abstractNumId w:val="18"/>
  </w:num>
  <w:num w:numId="25">
    <w:abstractNumId w:val="1"/>
  </w:num>
  <w:num w:numId="26">
    <w:abstractNumId w:val="1"/>
  </w:num>
  <w:num w:numId="27">
    <w:abstractNumId w:val="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92162">
      <o:colormenu v:ext="edit" fillcolor="none"/>
    </o:shapedefaults>
    <o:shapelayout v:ext="edit">
      <o:idmap v:ext="edit" data="19"/>
    </o:shapelayout>
  </w:hdrShapeDefaults>
  <w:footnotePr>
    <w:footnote w:id="-1"/>
    <w:footnote w:id="0"/>
  </w:footnotePr>
  <w:endnotePr>
    <w:endnote w:id="-1"/>
    <w:endnote w:id="0"/>
  </w:endnotePr>
  <w:compat/>
  <w:rsids>
    <w:rsidRoot w:val="00BC001F"/>
    <w:rsid w:val="00011E9B"/>
    <w:rsid w:val="00020F3D"/>
    <w:rsid w:val="00021A72"/>
    <w:rsid w:val="0002481E"/>
    <w:rsid w:val="000256A5"/>
    <w:rsid w:val="00027432"/>
    <w:rsid w:val="00031AE4"/>
    <w:rsid w:val="00034A2C"/>
    <w:rsid w:val="00043A91"/>
    <w:rsid w:val="00044CE7"/>
    <w:rsid w:val="00066579"/>
    <w:rsid w:val="000704F2"/>
    <w:rsid w:val="00081A8D"/>
    <w:rsid w:val="00084930"/>
    <w:rsid w:val="000A3212"/>
    <w:rsid w:val="000C35F2"/>
    <w:rsid w:val="000C79E6"/>
    <w:rsid w:val="000F0717"/>
    <w:rsid w:val="000F30F7"/>
    <w:rsid w:val="00105A5F"/>
    <w:rsid w:val="00114B4F"/>
    <w:rsid w:val="00125928"/>
    <w:rsid w:val="00125FB7"/>
    <w:rsid w:val="001506AB"/>
    <w:rsid w:val="00152022"/>
    <w:rsid w:val="00185D6F"/>
    <w:rsid w:val="001A0D87"/>
    <w:rsid w:val="001A70C8"/>
    <w:rsid w:val="001E0BF2"/>
    <w:rsid w:val="001E2F94"/>
    <w:rsid w:val="001F44B5"/>
    <w:rsid w:val="001F6DEE"/>
    <w:rsid w:val="00203B17"/>
    <w:rsid w:val="0021531E"/>
    <w:rsid w:val="002248D6"/>
    <w:rsid w:val="0022537D"/>
    <w:rsid w:val="00230989"/>
    <w:rsid w:val="0023098F"/>
    <w:rsid w:val="00262C4F"/>
    <w:rsid w:val="00284269"/>
    <w:rsid w:val="002A2687"/>
    <w:rsid w:val="002A7A91"/>
    <w:rsid w:val="002A7D0F"/>
    <w:rsid w:val="002B23D0"/>
    <w:rsid w:val="002B3EAA"/>
    <w:rsid w:val="002B53B3"/>
    <w:rsid w:val="002E06BF"/>
    <w:rsid w:val="002E0AE2"/>
    <w:rsid w:val="002F0FC3"/>
    <w:rsid w:val="002F1A27"/>
    <w:rsid w:val="00320DD3"/>
    <w:rsid w:val="0032593D"/>
    <w:rsid w:val="00326A36"/>
    <w:rsid w:val="003271D4"/>
    <w:rsid w:val="00334E87"/>
    <w:rsid w:val="00337F30"/>
    <w:rsid w:val="003414BC"/>
    <w:rsid w:val="003479F4"/>
    <w:rsid w:val="003523AA"/>
    <w:rsid w:val="00384EC0"/>
    <w:rsid w:val="0038623E"/>
    <w:rsid w:val="00396C74"/>
    <w:rsid w:val="003A5FBE"/>
    <w:rsid w:val="003B0260"/>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B7DE5"/>
    <w:rsid w:val="004C0A86"/>
    <w:rsid w:val="004D1CA3"/>
    <w:rsid w:val="004D728B"/>
    <w:rsid w:val="004F18F1"/>
    <w:rsid w:val="004F7D2F"/>
    <w:rsid w:val="00505FA4"/>
    <w:rsid w:val="00510D17"/>
    <w:rsid w:val="00517200"/>
    <w:rsid w:val="0051735B"/>
    <w:rsid w:val="005216E7"/>
    <w:rsid w:val="00522D7D"/>
    <w:rsid w:val="005433B3"/>
    <w:rsid w:val="00582886"/>
    <w:rsid w:val="00584306"/>
    <w:rsid w:val="005B43B5"/>
    <w:rsid w:val="005C3CAA"/>
    <w:rsid w:val="005C7DF1"/>
    <w:rsid w:val="005E2285"/>
    <w:rsid w:val="005E5C00"/>
    <w:rsid w:val="005F10EF"/>
    <w:rsid w:val="00605539"/>
    <w:rsid w:val="0062516B"/>
    <w:rsid w:val="00631D12"/>
    <w:rsid w:val="00632761"/>
    <w:rsid w:val="00652B23"/>
    <w:rsid w:val="006745EA"/>
    <w:rsid w:val="0067617C"/>
    <w:rsid w:val="00685953"/>
    <w:rsid w:val="006D3069"/>
    <w:rsid w:val="006F2424"/>
    <w:rsid w:val="006F56B5"/>
    <w:rsid w:val="00702273"/>
    <w:rsid w:val="00702E14"/>
    <w:rsid w:val="00703129"/>
    <w:rsid w:val="007240A5"/>
    <w:rsid w:val="00732CA6"/>
    <w:rsid w:val="00733EF8"/>
    <w:rsid w:val="00734331"/>
    <w:rsid w:val="00742E16"/>
    <w:rsid w:val="0074606C"/>
    <w:rsid w:val="0075403A"/>
    <w:rsid w:val="00761B8E"/>
    <w:rsid w:val="007640D2"/>
    <w:rsid w:val="00791516"/>
    <w:rsid w:val="00792F9C"/>
    <w:rsid w:val="007D149A"/>
    <w:rsid w:val="007F4862"/>
    <w:rsid w:val="00811A44"/>
    <w:rsid w:val="0083254F"/>
    <w:rsid w:val="00842766"/>
    <w:rsid w:val="00847F1C"/>
    <w:rsid w:val="00853D9A"/>
    <w:rsid w:val="0086550B"/>
    <w:rsid w:val="00865C9D"/>
    <w:rsid w:val="00891091"/>
    <w:rsid w:val="008969FF"/>
    <w:rsid w:val="008A1968"/>
    <w:rsid w:val="008A3D66"/>
    <w:rsid w:val="008A6CDF"/>
    <w:rsid w:val="008D65D6"/>
    <w:rsid w:val="008E25B9"/>
    <w:rsid w:val="008E5ACE"/>
    <w:rsid w:val="00902F8F"/>
    <w:rsid w:val="00926B47"/>
    <w:rsid w:val="00930B25"/>
    <w:rsid w:val="0094413D"/>
    <w:rsid w:val="00946453"/>
    <w:rsid w:val="00952FF5"/>
    <w:rsid w:val="009530C8"/>
    <w:rsid w:val="00967223"/>
    <w:rsid w:val="009B0079"/>
    <w:rsid w:val="009B09EE"/>
    <w:rsid w:val="009B1893"/>
    <w:rsid w:val="009B76F3"/>
    <w:rsid w:val="009C2FB3"/>
    <w:rsid w:val="009C47AD"/>
    <w:rsid w:val="009D072D"/>
    <w:rsid w:val="009D4788"/>
    <w:rsid w:val="009E3B1F"/>
    <w:rsid w:val="009F286F"/>
    <w:rsid w:val="009F3368"/>
    <w:rsid w:val="009F58E6"/>
    <w:rsid w:val="009F609A"/>
    <w:rsid w:val="00A019E1"/>
    <w:rsid w:val="00A061E5"/>
    <w:rsid w:val="00A12566"/>
    <w:rsid w:val="00A17737"/>
    <w:rsid w:val="00A4399E"/>
    <w:rsid w:val="00A61FCD"/>
    <w:rsid w:val="00A818EB"/>
    <w:rsid w:val="00A87193"/>
    <w:rsid w:val="00A92B24"/>
    <w:rsid w:val="00AA6095"/>
    <w:rsid w:val="00AB4F53"/>
    <w:rsid w:val="00AB6E9E"/>
    <w:rsid w:val="00AB7B14"/>
    <w:rsid w:val="00AC1484"/>
    <w:rsid w:val="00AC181C"/>
    <w:rsid w:val="00AC43AA"/>
    <w:rsid w:val="00AC4C90"/>
    <w:rsid w:val="00AE433A"/>
    <w:rsid w:val="00AF13BF"/>
    <w:rsid w:val="00B135CD"/>
    <w:rsid w:val="00B3163C"/>
    <w:rsid w:val="00B32612"/>
    <w:rsid w:val="00B32810"/>
    <w:rsid w:val="00B5203C"/>
    <w:rsid w:val="00B563B2"/>
    <w:rsid w:val="00B633B3"/>
    <w:rsid w:val="00B65EF6"/>
    <w:rsid w:val="00B703C8"/>
    <w:rsid w:val="00B7653F"/>
    <w:rsid w:val="00B776BB"/>
    <w:rsid w:val="00B844BA"/>
    <w:rsid w:val="00B94F6B"/>
    <w:rsid w:val="00BA365A"/>
    <w:rsid w:val="00BB16DA"/>
    <w:rsid w:val="00BB537E"/>
    <w:rsid w:val="00BC001F"/>
    <w:rsid w:val="00BE7560"/>
    <w:rsid w:val="00BF5561"/>
    <w:rsid w:val="00C072A3"/>
    <w:rsid w:val="00C07C7E"/>
    <w:rsid w:val="00C2161A"/>
    <w:rsid w:val="00C217F0"/>
    <w:rsid w:val="00C25DD7"/>
    <w:rsid w:val="00C335E5"/>
    <w:rsid w:val="00C40F8D"/>
    <w:rsid w:val="00C42EFD"/>
    <w:rsid w:val="00C46246"/>
    <w:rsid w:val="00C53421"/>
    <w:rsid w:val="00C670E1"/>
    <w:rsid w:val="00C74677"/>
    <w:rsid w:val="00C8638D"/>
    <w:rsid w:val="00C90B4B"/>
    <w:rsid w:val="00C97AA1"/>
    <w:rsid w:val="00C97F2B"/>
    <w:rsid w:val="00CA0EDA"/>
    <w:rsid w:val="00CC557A"/>
    <w:rsid w:val="00CD7A50"/>
    <w:rsid w:val="00CD7C75"/>
    <w:rsid w:val="00CF459D"/>
    <w:rsid w:val="00CF65EA"/>
    <w:rsid w:val="00D16E3B"/>
    <w:rsid w:val="00D218EE"/>
    <w:rsid w:val="00D24C99"/>
    <w:rsid w:val="00D31D47"/>
    <w:rsid w:val="00D324BF"/>
    <w:rsid w:val="00D339DD"/>
    <w:rsid w:val="00D50DA1"/>
    <w:rsid w:val="00D54C37"/>
    <w:rsid w:val="00D5759E"/>
    <w:rsid w:val="00D6030F"/>
    <w:rsid w:val="00D64DA1"/>
    <w:rsid w:val="00D66D70"/>
    <w:rsid w:val="00DA4DDB"/>
    <w:rsid w:val="00DB04D1"/>
    <w:rsid w:val="00DB0E5B"/>
    <w:rsid w:val="00DC03E1"/>
    <w:rsid w:val="00DE1EF2"/>
    <w:rsid w:val="00DE2F2A"/>
    <w:rsid w:val="00DF5565"/>
    <w:rsid w:val="00E13BB8"/>
    <w:rsid w:val="00E41612"/>
    <w:rsid w:val="00E45867"/>
    <w:rsid w:val="00E50098"/>
    <w:rsid w:val="00E603D9"/>
    <w:rsid w:val="00E84D73"/>
    <w:rsid w:val="00EA1A8A"/>
    <w:rsid w:val="00EB3EDD"/>
    <w:rsid w:val="00EC07D1"/>
    <w:rsid w:val="00EC7702"/>
    <w:rsid w:val="00EE0616"/>
    <w:rsid w:val="00EE68EF"/>
    <w:rsid w:val="00F14531"/>
    <w:rsid w:val="00F22CD6"/>
    <w:rsid w:val="00F30922"/>
    <w:rsid w:val="00F37BCE"/>
    <w:rsid w:val="00F40348"/>
    <w:rsid w:val="00F404E9"/>
    <w:rsid w:val="00F823C4"/>
    <w:rsid w:val="00F9237D"/>
    <w:rsid w:val="00F952C9"/>
    <w:rsid w:val="00F96F1F"/>
    <w:rsid w:val="00FB0762"/>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92162">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hyperlink" Target="https://dashboard.heroku.com/apps/collectoronheroku" TargetMode="External"/><Relationship Id="rId34" Type="http://schemas.openxmlformats.org/officeDocument/2006/relationships/image" Target="media/image18.png"/><Relationship Id="rId42" Type="http://schemas.openxmlformats.org/officeDocument/2006/relationships/hyperlink" Target="https://aws.amazon.com/fr/getting-started/tutorials/backup-files-to-amazon-s3/"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image" Target="media/image13.png"/><Relationship Id="rId41" Type="http://schemas.openxmlformats.org/officeDocument/2006/relationships/hyperlink" Target="https://devcenter.heroku.com/articles/dyno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mailto:hourdequin.dominique@neuf.fr"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hyperlink" Target="https://mlab.com/databases/collect-or" TargetMode="External"/><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header" Target="header1.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s://aws.amazon.com/fr/getting-started/tutorials/backup-files-to-amazon-s3/"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FD3D7A-0A06-4D94-8724-B7F6C4C30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27</Pages>
  <Words>4223</Words>
  <Characters>23228</Characters>
  <Application>Microsoft Office Word</Application>
  <DocSecurity>0</DocSecurity>
  <Lines>193</Lines>
  <Paragraphs>54</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27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5</cp:revision>
  <cp:lastPrinted>2019-07-25T15:03:00Z</cp:lastPrinted>
  <dcterms:created xsi:type="dcterms:W3CDTF">2019-07-24T15:57:00Z</dcterms:created>
  <dcterms:modified xsi:type="dcterms:W3CDTF">2019-07-27T13:27:00Z</dcterms:modified>
</cp:coreProperties>
</file>